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80493" w:rsidRPr="00227193" w:rsidRDefault="00507FEB" w:rsidP="003743D1">
      <w:pPr>
        <w:jc w:val="center"/>
        <w:rPr>
          <w:rFonts w:ascii="Times New Roman" w:hAnsi="Times New Roman"/>
          <w:bCs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>Национальный технический университет Украины</w:t>
      </w:r>
    </w:p>
    <w:p w:rsidR="00180493" w:rsidRPr="00227193" w:rsidRDefault="00507FEB" w:rsidP="00507FEB">
      <w:pPr>
        <w:jc w:val="center"/>
        <w:rPr>
          <w:rFonts w:ascii="Times New Roman" w:hAnsi="Times New Roman"/>
          <w:bCs/>
          <w:sz w:val="28"/>
          <w:szCs w:val="28"/>
          <w:lang w:val="ru-RU"/>
        </w:rPr>
      </w:pPr>
      <w:r w:rsidRPr="00227193">
        <w:rPr>
          <w:rFonts w:ascii="Times New Roman" w:hAnsi="Times New Roman"/>
          <w:bCs/>
          <w:sz w:val="28"/>
          <w:szCs w:val="28"/>
          <w:lang w:val="ru-RU"/>
        </w:rPr>
        <w:t>«Киевский Политехнический Институт»</w:t>
      </w:r>
    </w:p>
    <w:p w:rsidR="00180493" w:rsidRPr="00227193" w:rsidRDefault="00507FEB" w:rsidP="003743D1">
      <w:pPr>
        <w:jc w:val="center"/>
        <w:rPr>
          <w:rFonts w:ascii="Times New Roman" w:hAnsi="Times New Roman"/>
          <w:bCs/>
          <w:sz w:val="28"/>
          <w:szCs w:val="28"/>
          <w:lang w:val="ru-RU"/>
        </w:rPr>
      </w:pPr>
      <w:r w:rsidRPr="00227193">
        <w:rPr>
          <w:rFonts w:ascii="Times New Roman" w:hAnsi="Times New Roman"/>
          <w:bCs/>
          <w:sz w:val="28"/>
          <w:szCs w:val="28"/>
          <w:lang w:val="ru-RU"/>
        </w:rPr>
        <w:t>Факультет информатики и вычислительной техники</w:t>
      </w:r>
    </w:p>
    <w:p w:rsidR="00180493" w:rsidRPr="00227193" w:rsidRDefault="00180493" w:rsidP="003743D1">
      <w:pPr>
        <w:jc w:val="center"/>
        <w:rPr>
          <w:rFonts w:ascii="Times New Roman" w:hAnsi="Times New Roman"/>
          <w:bCs/>
          <w:color w:val="000000"/>
          <w:sz w:val="28"/>
          <w:szCs w:val="28"/>
          <w:lang w:val="ru-RU"/>
        </w:rPr>
      </w:pPr>
      <w:bookmarkStart w:id="0" w:name="_Toc90650734"/>
      <w:r w:rsidRPr="00227193">
        <w:rPr>
          <w:rFonts w:ascii="Times New Roman" w:hAnsi="Times New Roman"/>
          <w:bCs/>
          <w:sz w:val="28"/>
          <w:szCs w:val="28"/>
          <w:lang w:val="ru-RU"/>
        </w:rPr>
        <w:t xml:space="preserve">Кафедра </w:t>
      </w:r>
      <w:bookmarkEnd w:id="0"/>
      <w:r w:rsidR="00507FEB" w:rsidRPr="00227193">
        <w:rPr>
          <w:rFonts w:ascii="Times New Roman" w:hAnsi="Times New Roman"/>
          <w:bCs/>
          <w:sz w:val="28"/>
          <w:szCs w:val="28"/>
          <w:lang w:val="ru-RU"/>
        </w:rPr>
        <w:t>вычислительной техники</w:t>
      </w:r>
    </w:p>
    <w:p w:rsidR="00180493" w:rsidRPr="00227193" w:rsidRDefault="00180493" w:rsidP="003743D1">
      <w:pPr>
        <w:spacing w:before="3840" w:after="240"/>
        <w:jc w:val="center"/>
        <w:rPr>
          <w:rFonts w:ascii="Times New Roman" w:hAnsi="Times New Roman"/>
          <w:bCs/>
          <w:sz w:val="48"/>
          <w:szCs w:val="48"/>
          <w:lang w:val="ru-RU"/>
        </w:rPr>
      </w:pPr>
      <w:r w:rsidRPr="00227193">
        <w:rPr>
          <w:rFonts w:ascii="Times New Roman" w:hAnsi="Times New Roman"/>
          <w:bCs/>
          <w:sz w:val="48"/>
          <w:szCs w:val="48"/>
          <w:lang w:val="ru-RU"/>
        </w:rPr>
        <w:t>Р</w:t>
      </w:r>
      <w:r w:rsidR="00507FEB" w:rsidRPr="00227193">
        <w:rPr>
          <w:rFonts w:ascii="Times New Roman" w:hAnsi="Times New Roman"/>
          <w:bCs/>
          <w:sz w:val="48"/>
          <w:szCs w:val="48"/>
          <w:lang w:val="ru-RU"/>
        </w:rPr>
        <w:t>асчетно-графическая работа</w:t>
      </w:r>
    </w:p>
    <w:p w:rsidR="00180493" w:rsidRPr="00227193" w:rsidRDefault="00030A91" w:rsidP="00180493">
      <w:pPr>
        <w:shd w:val="clear" w:color="auto" w:fill="FFFFFF"/>
        <w:jc w:val="center"/>
        <w:rPr>
          <w:rFonts w:ascii="Times New Roman" w:hAnsi="Times New Roman"/>
          <w:bCs/>
          <w:color w:val="000000"/>
          <w:sz w:val="32"/>
          <w:lang w:val="ru-RU"/>
        </w:rPr>
      </w:pPr>
      <w:bookmarkStart w:id="1" w:name="_Hlt90650759"/>
      <w:bookmarkStart w:id="2" w:name="_Hlt90650791"/>
      <w:bookmarkEnd w:id="1"/>
      <w:bookmarkEnd w:id="2"/>
      <w:r w:rsidRPr="00227193">
        <w:rPr>
          <w:rFonts w:ascii="Times New Roman" w:hAnsi="Times New Roman"/>
          <w:bCs/>
          <w:color w:val="000000"/>
          <w:sz w:val="32"/>
          <w:lang w:val="ru-RU"/>
        </w:rPr>
        <w:t>п</w:t>
      </w:r>
      <w:r w:rsidR="00507FEB" w:rsidRPr="00227193">
        <w:rPr>
          <w:rFonts w:ascii="Times New Roman" w:hAnsi="Times New Roman"/>
          <w:bCs/>
          <w:color w:val="000000"/>
          <w:sz w:val="32"/>
          <w:lang w:val="ru-RU"/>
        </w:rPr>
        <w:t>о дисциплине</w:t>
      </w:r>
    </w:p>
    <w:p w:rsidR="00180493" w:rsidRPr="00227193" w:rsidRDefault="00180493" w:rsidP="00DF4755">
      <w:pPr>
        <w:shd w:val="clear" w:color="auto" w:fill="FFFFFF"/>
        <w:spacing w:after="600"/>
        <w:jc w:val="center"/>
        <w:rPr>
          <w:rFonts w:ascii="Times New Roman" w:hAnsi="Times New Roman"/>
          <w:bCs/>
          <w:color w:val="000000"/>
          <w:sz w:val="28"/>
          <w:lang w:val="ru-RU"/>
        </w:rPr>
      </w:pPr>
      <w:r w:rsidRPr="00227193">
        <w:rPr>
          <w:rFonts w:ascii="Times New Roman" w:hAnsi="Times New Roman"/>
          <w:bCs/>
          <w:color w:val="000000"/>
          <w:sz w:val="32"/>
          <w:lang w:val="ru-RU"/>
        </w:rPr>
        <w:t>«</w:t>
      </w:r>
      <w:r w:rsidR="00507FEB" w:rsidRPr="00227193">
        <w:rPr>
          <w:rFonts w:ascii="Times New Roman" w:hAnsi="Times New Roman"/>
          <w:bCs/>
          <w:color w:val="000000"/>
          <w:sz w:val="32"/>
          <w:lang w:val="ru-RU"/>
        </w:rPr>
        <w:t>Архитектура компьютера</w:t>
      </w:r>
      <w:r w:rsidRPr="00227193">
        <w:rPr>
          <w:rFonts w:ascii="Times New Roman" w:hAnsi="Times New Roman"/>
          <w:bCs/>
          <w:color w:val="000000"/>
          <w:sz w:val="32"/>
          <w:lang w:val="ru-RU"/>
        </w:rPr>
        <w:t>»</w:t>
      </w:r>
    </w:p>
    <w:p w:rsidR="00180493" w:rsidRPr="00227193" w:rsidRDefault="00180493" w:rsidP="00180493">
      <w:pPr>
        <w:shd w:val="clear" w:color="auto" w:fill="FFFFFF"/>
        <w:rPr>
          <w:rFonts w:ascii="Times New Roman" w:hAnsi="Times New Roman"/>
          <w:bCs/>
          <w:color w:val="000000"/>
          <w:sz w:val="28"/>
          <w:lang w:val="ru-RU"/>
        </w:rPr>
      </w:pPr>
      <w:r w:rsidRPr="00227193">
        <w:rPr>
          <w:rFonts w:ascii="Times New Roman" w:hAnsi="Times New Roman"/>
          <w:bCs/>
          <w:color w:val="000000"/>
          <w:sz w:val="28"/>
          <w:lang w:val="ru-RU"/>
        </w:rPr>
        <w:t>В</w:t>
      </w:r>
      <w:r w:rsidR="00507FEB" w:rsidRPr="00227193">
        <w:rPr>
          <w:rFonts w:ascii="Times New Roman" w:hAnsi="Times New Roman"/>
          <w:bCs/>
          <w:color w:val="000000"/>
          <w:sz w:val="28"/>
          <w:lang w:val="ru-RU"/>
        </w:rPr>
        <w:t>ыполнила</w:t>
      </w:r>
      <w:r w:rsidRPr="00227193">
        <w:rPr>
          <w:rFonts w:ascii="Times New Roman" w:hAnsi="Times New Roman"/>
          <w:bCs/>
          <w:color w:val="000000"/>
          <w:sz w:val="28"/>
          <w:lang w:val="ru-RU"/>
        </w:rPr>
        <w:t xml:space="preserve">: </w:t>
      </w:r>
    </w:p>
    <w:p w:rsidR="00D52AD8" w:rsidRDefault="00180493" w:rsidP="00180493">
      <w:pPr>
        <w:shd w:val="clear" w:color="auto" w:fill="FFFFFF"/>
        <w:rPr>
          <w:rFonts w:ascii="Times New Roman" w:hAnsi="Times New Roman"/>
          <w:bCs/>
          <w:color w:val="000000"/>
          <w:sz w:val="28"/>
          <w:lang w:val="ru-RU"/>
        </w:rPr>
      </w:pPr>
      <w:r w:rsidRPr="00227193">
        <w:rPr>
          <w:rFonts w:ascii="Times New Roman" w:hAnsi="Times New Roman"/>
          <w:bCs/>
          <w:color w:val="000000"/>
          <w:sz w:val="28"/>
          <w:lang w:val="ru-RU"/>
        </w:rPr>
        <w:t xml:space="preserve">Ст. </w:t>
      </w:r>
      <w:proofErr w:type="spellStart"/>
      <w:r w:rsidR="00D52AD8">
        <w:rPr>
          <w:rFonts w:ascii="Times New Roman" w:hAnsi="Times New Roman"/>
          <w:bCs/>
          <w:color w:val="000000"/>
          <w:sz w:val="28"/>
          <w:lang w:val="ru-RU"/>
        </w:rPr>
        <w:t>Потушинский</w:t>
      </w:r>
      <w:proofErr w:type="spellEnd"/>
      <w:r w:rsidR="00D52AD8">
        <w:rPr>
          <w:rFonts w:ascii="Times New Roman" w:hAnsi="Times New Roman"/>
          <w:bCs/>
          <w:color w:val="000000"/>
          <w:sz w:val="28"/>
          <w:lang w:val="ru-RU"/>
        </w:rPr>
        <w:t xml:space="preserve"> Ярослав Сергеевич</w:t>
      </w:r>
    </w:p>
    <w:p w:rsidR="00180493" w:rsidRPr="00227193" w:rsidRDefault="00180493" w:rsidP="00180493">
      <w:pPr>
        <w:shd w:val="clear" w:color="auto" w:fill="FFFFFF"/>
        <w:rPr>
          <w:rFonts w:ascii="Times New Roman" w:hAnsi="Times New Roman"/>
          <w:bCs/>
          <w:color w:val="000000"/>
          <w:sz w:val="28"/>
          <w:lang w:val="ru-RU"/>
        </w:rPr>
      </w:pPr>
      <w:r w:rsidRPr="00227193">
        <w:rPr>
          <w:rFonts w:ascii="Times New Roman" w:hAnsi="Times New Roman"/>
          <w:bCs/>
          <w:color w:val="000000"/>
          <w:sz w:val="28"/>
          <w:lang w:val="ru-RU"/>
        </w:rPr>
        <w:t>Груп</w:t>
      </w:r>
      <w:r w:rsidR="00507FEB" w:rsidRPr="00227193">
        <w:rPr>
          <w:rFonts w:ascii="Times New Roman" w:hAnsi="Times New Roman"/>
          <w:bCs/>
          <w:color w:val="000000"/>
          <w:sz w:val="28"/>
          <w:lang w:val="ru-RU"/>
        </w:rPr>
        <w:t>п</w:t>
      </w:r>
      <w:r w:rsidRPr="00227193">
        <w:rPr>
          <w:rFonts w:ascii="Times New Roman" w:hAnsi="Times New Roman"/>
          <w:bCs/>
          <w:color w:val="000000"/>
          <w:sz w:val="28"/>
          <w:lang w:val="ru-RU"/>
        </w:rPr>
        <w:t>а ІО-81</w:t>
      </w:r>
    </w:p>
    <w:p w:rsidR="00180493" w:rsidRPr="00227193" w:rsidRDefault="00180493" w:rsidP="00180493">
      <w:pPr>
        <w:shd w:val="clear" w:color="auto" w:fill="FFFFFF"/>
        <w:rPr>
          <w:rFonts w:ascii="Times New Roman" w:hAnsi="Times New Roman"/>
          <w:bCs/>
          <w:color w:val="000000"/>
          <w:sz w:val="28"/>
          <w:lang w:val="ru-RU"/>
        </w:rPr>
      </w:pPr>
      <w:r w:rsidRPr="00227193">
        <w:rPr>
          <w:rFonts w:ascii="Times New Roman" w:hAnsi="Times New Roman"/>
          <w:bCs/>
          <w:color w:val="000000"/>
          <w:sz w:val="28"/>
          <w:lang w:val="ru-RU"/>
        </w:rPr>
        <w:t xml:space="preserve">Факультет </w:t>
      </w:r>
      <w:r w:rsidR="00E14AD5" w:rsidRPr="00227193">
        <w:rPr>
          <w:rFonts w:ascii="Times New Roman" w:hAnsi="Times New Roman"/>
          <w:bCs/>
          <w:color w:val="000000"/>
          <w:sz w:val="28"/>
          <w:lang w:val="ru-RU"/>
        </w:rPr>
        <w:t>ИВ</w:t>
      </w:r>
      <w:r w:rsidRPr="00227193">
        <w:rPr>
          <w:rFonts w:ascii="Times New Roman" w:hAnsi="Times New Roman"/>
          <w:bCs/>
          <w:color w:val="000000"/>
          <w:sz w:val="28"/>
          <w:lang w:val="ru-RU"/>
        </w:rPr>
        <w:t>Т</w:t>
      </w:r>
      <w:r w:rsidRPr="00227193">
        <w:rPr>
          <w:rFonts w:ascii="Times New Roman" w:hAnsi="Times New Roman"/>
          <w:bCs/>
          <w:color w:val="000000"/>
          <w:sz w:val="28"/>
          <w:lang w:val="ru-RU"/>
        </w:rPr>
        <w:br/>
        <w:t>За</w:t>
      </w:r>
      <w:r w:rsidR="00507FEB" w:rsidRPr="00227193">
        <w:rPr>
          <w:rFonts w:ascii="Times New Roman" w:hAnsi="Times New Roman"/>
          <w:bCs/>
          <w:color w:val="000000"/>
          <w:sz w:val="28"/>
          <w:lang w:val="ru-RU"/>
        </w:rPr>
        <w:t>четная</w:t>
      </w:r>
      <w:r w:rsidRPr="00227193">
        <w:rPr>
          <w:rFonts w:ascii="Times New Roman" w:hAnsi="Times New Roman"/>
          <w:bCs/>
          <w:color w:val="000000"/>
          <w:sz w:val="28"/>
          <w:lang w:val="ru-RU"/>
        </w:rPr>
        <w:t xml:space="preserve"> книжка  №  8117</w:t>
      </w:r>
    </w:p>
    <w:p w:rsidR="00DF4755" w:rsidRPr="00227193" w:rsidRDefault="00180493" w:rsidP="00DF4755">
      <w:pPr>
        <w:shd w:val="clear" w:color="auto" w:fill="FFFFFF"/>
        <w:spacing w:after="480"/>
        <w:rPr>
          <w:rFonts w:ascii="Times New Roman" w:hAnsi="Times New Roman"/>
          <w:bCs/>
          <w:color w:val="000000"/>
          <w:sz w:val="28"/>
          <w:lang w:val="ru-RU"/>
        </w:rPr>
      </w:pPr>
      <w:r w:rsidRPr="00227193">
        <w:rPr>
          <w:rFonts w:ascii="Times New Roman" w:hAnsi="Times New Roman"/>
          <w:bCs/>
          <w:color w:val="000000"/>
          <w:sz w:val="28"/>
          <w:lang w:val="ru-RU"/>
        </w:rPr>
        <w:t xml:space="preserve">Номер </w:t>
      </w:r>
      <w:r w:rsidR="00507FEB" w:rsidRPr="00227193">
        <w:rPr>
          <w:rFonts w:ascii="Times New Roman" w:hAnsi="Times New Roman"/>
          <w:bCs/>
          <w:color w:val="000000"/>
          <w:sz w:val="28"/>
          <w:lang w:val="ru-RU"/>
        </w:rPr>
        <w:t>технического</w:t>
      </w:r>
      <w:r w:rsidR="00D52AD8" w:rsidRPr="00D52AD8">
        <w:rPr>
          <w:rFonts w:ascii="Times New Roman" w:hAnsi="Times New Roman"/>
          <w:bCs/>
          <w:color w:val="000000"/>
          <w:sz w:val="28"/>
          <w:lang w:val="ru-RU"/>
        </w:rPr>
        <w:t xml:space="preserve"> </w:t>
      </w:r>
      <w:r w:rsidR="00507FEB" w:rsidRPr="00227193">
        <w:rPr>
          <w:rFonts w:ascii="Times New Roman" w:hAnsi="Times New Roman"/>
          <w:bCs/>
          <w:color w:val="000000"/>
          <w:sz w:val="28"/>
          <w:lang w:val="ru-RU"/>
        </w:rPr>
        <w:t>задания</w:t>
      </w:r>
      <w:r w:rsidR="00AB5CD3" w:rsidRPr="00227193">
        <w:rPr>
          <w:rFonts w:ascii="Times New Roman" w:hAnsi="Times New Roman"/>
          <w:bCs/>
          <w:color w:val="000000"/>
          <w:sz w:val="28"/>
          <w:lang w:val="ru-RU"/>
        </w:rPr>
        <w:t xml:space="preserve"> 1111110110101</w:t>
      </w:r>
    </w:p>
    <w:p w:rsidR="00180493" w:rsidRPr="00227193" w:rsidRDefault="00D52AD8" w:rsidP="00180493">
      <w:pPr>
        <w:shd w:val="clear" w:color="auto" w:fill="FFFFFF"/>
        <w:rPr>
          <w:rFonts w:ascii="Times New Roman" w:hAnsi="Times New Roman"/>
          <w:bCs/>
          <w:color w:val="000000"/>
          <w:sz w:val="28"/>
          <w:lang w:val="ru-RU"/>
        </w:rPr>
      </w:pPr>
      <w:proofErr w:type="gramStart"/>
      <w:r>
        <w:rPr>
          <w:rFonts w:ascii="Times New Roman" w:hAnsi="Times New Roman"/>
          <w:bCs/>
          <w:color w:val="000000"/>
          <w:sz w:val="28"/>
          <w:lang w:val="ru-RU"/>
        </w:rPr>
        <w:t>Допущен</w:t>
      </w:r>
      <w:proofErr w:type="gramEnd"/>
      <w:r w:rsidRPr="00D52AD8">
        <w:rPr>
          <w:rFonts w:ascii="Times New Roman" w:hAnsi="Times New Roman"/>
          <w:bCs/>
          <w:color w:val="000000"/>
          <w:sz w:val="28"/>
          <w:lang w:val="ru-RU"/>
        </w:rPr>
        <w:t xml:space="preserve"> </w:t>
      </w:r>
      <w:r w:rsidR="00507FEB" w:rsidRPr="00227193">
        <w:rPr>
          <w:rFonts w:ascii="Times New Roman" w:hAnsi="Times New Roman"/>
          <w:bCs/>
          <w:color w:val="000000"/>
          <w:sz w:val="28"/>
          <w:lang w:val="ru-RU"/>
        </w:rPr>
        <w:t>к</w:t>
      </w:r>
      <w:r w:rsidRPr="00D52AD8">
        <w:rPr>
          <w:rFonts w:ascii="Times New Roman" w:hAnsi="Times New Roman"/>
          <w:bCs/>
          <w:color w:val="000000"/>
          <w:sz w:val="28"/>
          <w:lang w:val="ru-RU"/>
        </w:rPr>
        <w:t xml:space="preserve"> </w:t>
      </w:r>
      <w:r w:rsidR="00507FEB" w:rsidRPr="00227193">
        <w:rPr>
          <w:rFonts w:ascii="Times New Roman" w:hAnsi="Times New Roman"/>
          <w:bCs/>
          <w:color w:val="000000"/>
          <w:sz w:val="28"/>
          <w:lang w:val="ru-RU"/>
        </w:rPr>
        <w:t>защите</w:t>
      </w:r>
      <w:r w:rsidR="00180493" w:rsidRPr="00227193">
        <w:rPr>
          <w:rFonts w:ascii="Times New Roman" w:hAnsi="Times New Roman"/>
          <w:bCs/>
          <w:color w:val="000000"/>
          <w:sz w:val="28"/>
          <w:lang w:val="ru-RU"/>
        </w:rPr>
        <w:t>__________________</w:t>
      </w:r>
    </w:p>
    <w:p w:rsidR="00180493" w:rsidRPr="00227193" w:rsidRDefault="00180493" w:rsidP="00DF4755">
      <w:pPr>
        <w:spacing w:before="2160"/>
        <w:jc w:val="right"/>
        <w:rPr>
          <w:rFonts w:ascii="Times New Roman" w:hAnsi="Times New Roman"/>
          <w:bCs/>
          <w:color w:val="000000"/>
          <w:sz w:val="28"/>
          <w:lang w:val="ru-RU"/>
        </w:rPr>
      </w:pPr>
      <w:r w:rsidRPr="00227193">
        <w:rPr>
          <w:rFonts w:ascii="Times New Roman" w:hAnsi="Times New Roman"/>
          <w:bCs/>
          <w:color w:val="000000"/>
          <w:sz w:val="28"/>
          <w:lang w:val="ru-RU"/>
        </w:rPr>
        <w:t>_______________________</w:t>
      </w:r>
    </w:p>
    <w:p w:rsidR="00180493" w:rsidRPr="00227193" w:rsidRDefault="00180493" w:rsidP="00180493">
      <w:pPr>
        <w:ind w:left="6381" w:firstLine="709"/>
        <w:rPr>
          <w:rFonts w:ascii="Times New Roman" w:hAnsi="Times New Roman"/>
          <w:bCs/>
          <w:color w:val="000000"/>
          <w:lang w:val="ru-RU"/>
        </w:rPr>
      </w:pPr>
      <w:r w:rsidRPr="00227193">
        <w:rPr>
          <w:rFonts w:ascii="Times New Roman" w:hAnsi="Times New Roman"/>
          <w:bCs/>
          <w:color w:val="000000"/>
          <w:lang w:val="ru-RU"/>
        </w:rPr>
        <w:t xml:space="preserve">      (</w:t>
      </w:r>
      <w:r w:rsidR="00507FEB" w:rsidRPr="00227193">
        <w:rPr>
          <w:rFonts w:ascii="Times New Roman" w:hAnsi="Times New Roman"/>
          <w:bCs/>
          <w:color w:val="000000"/>
          <w:lang w:val="ru-RU"/>
        </w:rPr>
        <w:t>подпись руководителя</w:t>
      </w:r>
      <w:r w:rsidRPr="00227193">
        <w:rPr>
          <w:rFonts w:ascii="Times New Roman" w:hAnsi="Times New Roman"/>
          <w:bCs/>
          <w:color w:val="000000"/>
          <w:lang w:val="ru-RU"/>
        </w:rPr>
        <w:t xml:space="preserve">) </w:t>
      </w:r>
    </w:p>
    <w:p w:rsidR="00C13257" w:rsidRPr="00227193" w:rsidRDefault="00180493" w:rsidP="00DF4755">
      <w:pPr>
        <w:spacing w:before="1440"/>
        <w:jc w:val="center"/>
        <w:rPr>
          <w:rFonts w:ascii="Times New Roman" w:hAnsi="Times New Roman"/>
          <w:bCs/>
          <w:color w:val="000000"/>
          <w:sz w:val="28"/>
          <w:lang w:val="ru-RU"/>
        </w:rPr>
        <w:sectPr w:rsidR="00C13257" w:rsidRPr="00227193" w:rsidSect="007671F0">
          <w:pgSz w:w="11906" w:h="16838"/>
          <w:pgMar w:top="1134" w:right="1134" w:bottom="1134" w:left="1134" w:header="709" w:footer="709" w:gutter="0"/>
          <w:cols w:space="708"/>
          <w:docGrid w:linePitch="360"/>
        </w:sectPr>
      </w:pPr>
      <w:r w:rsidRPr="00227193">
        <w:rPr>
          <w:rFonts w:ascii="Times New Roman" w:hAnsi="Times New Roman"/>
          <w:bCs/>
          <w:color w:val="000000"/>
          <w:sz w:val="28"/>
          <w:lang w:val="ru-RU"/>
        </w:rPr>
        <w:t>Ки</w:t>
      </w:r>
      <w:r w:rsidR="00507FEB" w:rsidRPr="00227193">
        <w:rPr>
          <w:rFonts w:ascii="Times New Roman" w:hAnsi="Times New Roman"/>
          <w:bCs/>
          <w:color w:val="000000"/>
          <w:sz w:val="28"/>
          <w:lang w:val="ru-RU"/>
        </w:rPr>
        <w:t>е</w:t>
      </w:r>
      <w:r w:rsidRPr="00227193">
        <w:rPr>
          <w:rFonts w:ascii="Times New Roman" w:hAnsi="Times New Roman"/>
          <w:bCs/>
          <w:color w:val="000000"/>
          <w:sz w:val="28"/>
          <w:lang w:val="ru-RU"/>
        </w:rPr>
        <w:t xml:space="preserve">в 2010 </w:t>
      </w:r>
      <w:r w:rsidR="00507FEB" w:rsidRPr="00227193">
        <w:rPr>
          <w:rFonts w:ascii="Times New Roman" w:hAnsi="Times New Roman"/>
          <w:bCs/>
          <w:color w:val="000000"/>
          <w:sz w:val="28"/>
          <w:lang w:val="ru-RU"/>
        </w:rPr>
        <w:t>г</w:t>
      </w:r>
      <w:r w:rsidRPr="00227193">
        <w:rPr>
          <w:rFonts w:ascii="Times New Roman" w:hAnsi="Times New Roman"/>
          <w:bCs/>
          <w:color w:val="000000"/>
          <w:sz w:val="28"/>
          <w:lang w:val="ru-RU"/>
        </w:rPr>
        <w:t>.</w:t>
      </w:r>
      <w:r w:rsidRPr="00227193">
        <w:rPr>
          <w:rFonts w:ascii="Times New Roman" w:hAnsi="Times New Roman"/>
          <w:bCs/>
          <w:color w:val="000000"/>
          <w:sz w:val="28"/>
          <w:lang w:val="ru-RU"/>
        </w:rPr>
        <w:br w:type="page"/>
      </w:r>
    </w:p>
    <w:p w:rsidR="00FB510E" w:rsidRPr="00227193" w:rsidRDefault="00C13257" w:rsidP="00FB510E">
      <w:pPr>
        <w:jc w:val="center"/>
        <w:rPr>
          <w:rFonts w:ascii="Times New Roman" w:hAnsi="Times New Roman"/>
          <w:bCs/>
          <w:color w:val="000000"/>
          <w:sz w:val="72"/>
          <w:szCs w:val="72"/>
          <w:lang w:val="ru-RU"/>
        </w:rPr>
        <w:sectPr w:rsidR="00FB510E" w:rsidRPr="00227193" w:rsidSect="007671F0">
          <w:pgSz w:w="11906" w:h="16838" w:code="9"/>
          <w:pgMar w:top="1134" w:right="1134" w:bottom="1134" w:left="1134" w:header="709" w:footer="709" w:gutter="0"/>
          <w:cols w:space="708"/>
          <w:vAlign w:val="center"/>
          <w:docGrid w:linePitch="360"/>
        </w:sectPr>
      </w:pPr>
      <w:r w:rsidRPr="00227193">
        <w:rPr>
          <w:rFonts w:ascii="Times New Roman" w:hAnsi="Times New Roman"/>
          <w:bCs/>
          <w:color w:val="000000"/>
          <w:sz w:val="72"/>
          <w:szCs w:val="72"/>
          <w:lang w:val="ru-RU"/>
        </w:rPr>
        <w:lastRenderedPageBreak/>
        <w:t>Опис</w:t>
      </w:r>
      <w:r w:rsidR="00507FEB" w:rsidRPr="00227193">
        <w:rPr>
          <w:rFonts w:ascii="Times New Roman" w:hAnsi="Times New Roman"/>
          <w:bCs/>
          <w:color w:val="000000"/>
          <w:sz w:val="72"/>
          <w:szCs w:val="72"/>
          <w:lang w:val="ru-RU"/>
        </w:rPr>
        <w:t>ание</w:t>
      </w:r>
      <w:r w:rsidRPr="00227193">
        <w:rPr>
          <w:rFonts w:ascii="Times New Roman" w:hAnsi="Times New Roman"/>
          <w:bCs/>
          <w:color w:val="000000"/>
          <w:sz w:val="72"/>
          <w:szCs w:val="72"/>
          <w:lang w:val="ru-RU"/>
        </w:rPr>
        <w:t xml:space="preserve"> альбом</w:t>
      </w:r>
      <w:r w:rsidR="00507FEB" w:rsidRPr="00227193">
        <w:rPr>
          <w:rFonts w:ascii="Times New Roman" w:hAnsi="Times New Roman"/>
          <w:bCs/>
          <w:color w:val="000000"/>
          <w:sz w:val="72"/>
          <w:szCs w:val="72"/>
          <w:lang w:val="ru-RU"/>
        </w:rPr>
        <w:t>а</w:t>
      </w:r>
    </w:p>
    <w:tbl>
      <w:tblPr>
        <w:tblStyle w:val="a6"/>
        <w:tblW w:w="10674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12" w:space="0" w:color="auto"/>
          <w:insideV w:val="single" w:sz="12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97"/>
        <w:gridCol w:w="567"/>
        <w:gridCol w:w="1304"/>
        <w:gridCol w:w="851"/>
        <w:gridCol w:w="567"/>
        <w:gridCol w:w="3595"/>
        <w:gridCol w:w="374"/>
        <w:gridCol w:w="193"/>
        <w:gridCol w:w="91"/>
        <w:gridCol w:w="366"/>
        <w:gridCol w:w="245"/>
        <w:gridCol w:w="851"/>
        <w:gridCol w:w="1273"/>
      </w:tblGrid>
      <w:tr w:rsidR="00C34D8D" w:rsidRPr="00227193" w:rsidTr="00551E74">
        <w:trPr>
          <w:cantSplit/>
          <w:trHeight w:val="1241"/>
          <w:jc w:val="center"/>
        </w:trPr>
        <w:tc>
          <w:tcPr>
            <w:tcW w:w="39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textDirection w:val="btLr"/>
            <w:vAlign w:val="center"/>
          </w:tcPr>
          <w:p w:rsidR="000C0CC4" w:rsidRPr="00227193" w:rsidRDefault="000C0CC4" w:rsidP="00A90938">
            <w:pPr>
              <w:ind w:left="113" w:right="113"/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  <w:lastRenderedPageBreak/>
              <w:t xml:space="preserve">N </w:t>
            </w:r>
            <w:proofErr w:type="spellStart"/>
            <w:r w:rsidRPr="00227193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  <w:t>п.п</w:t>
            </w:r>
            <w:proofErr w:type="spellEnd"/>
            <w:r w:rsidRPr="00227193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  <w:t>.</w:t>
            </w:r>
          </w:p>
        </w:tc>
        <w:tc>
          <w:tcPr>
            <w:tcW w:w="56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textDirection w:val="btLr"/>
            <w:vAlign w:val="center"/>
          </w:tcPr>
          <w:p w:rsidR="000C0CC4" w:rsidRPr="00227193" w:rsidRDefault="000C0CC4" w:rsidP="00A90938">
            <w:pPr>
              <w:ind w:left="113" w:right="113"/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  <w:t>Формат</w:t>
            </w:r>
          </w:p>
        </w:tc>
        <w:tc>
          <w:tcPr>
            <w:tcW w:w="2722" w:type="dxa"/>
            <w:gridSpan w:val="3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0C0CC4" w:rsidRPr="00227193" w:rsidRDefault="00507FEB" w:rsidP="00507FEB">
            <w:pPr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  <w:t>Обозначение</w:t>
            </w:r>
          </w:p>
        </w:tc>
        <w:tc>
          <w:tcPr>
            <w:tcW w:w="359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0C0CC4" w:rsidRPr="00227193" w:rsidRDefault="00507FEB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  <w:t>Наименование</w:t>
            </w:r>
          </w:p>
        </w:tc>
        <w:tc>
          <w:tcPr>
            <w:tcW w:w="567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textDirection w:val="btLr"/>
            <w:vAlign w:val="center"/>
          </w:tcPr>
          <w:p w:rsidR="000C0CC4" w:rsidRPr="00227193" w:rsidRDefault="000C0CC4" w:rsidP="00F0311C">
            <w:pPr>
              <w:ind w:left="113" w:right="113"/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  <w:t>К.</w:t>
            </w:r>
            <w:r w:rsidR="007156CA" w:rsidRPr="00227193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  <w:t xml:space="preserve"> лист</w:t>
            </w:r>
            <w:r w:rsidR="00F0311C" w:rsidRPr="00227193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  <w:t>ов</w:t>
            </w:r>
          </w:p>
        </w:tc>
        <w:tc>
          <w:tcPr>
            <w:tcW w:w="457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textDirection w:val="btLr"/>
            <w:vAlign w:val="center"/>
          </w:tcPr>
          <w:p w:rsidR="000C0CC4" w:rsidRPr="00227193" w:rsidRDefault="000C0CC4" w:rsidP="007156CA">
            <w:pPr>
              <w:ind w:left="113" w:right="113"/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  <w:t xml:space="preserve">№ </w:t>
            </w:r>
            <w:r w:rsidR="007156CA" w:rsidRPr="00227193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  <w:t>э</w:t>
            </w:r>
            <w:r w:rsidRPr="00227193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  <w:t>кз.</w:t>
            </w:r>
          </w:p>
        </w:tc>
        <w:tc>
          <w:tcPr>
            <w:tcW w:w="2369" w:type="dxa"/>
            <w:gridSpan w:val="3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0C0CC4" w:rsidRPr="00227193" w:rsidRDefault="00F70729" w:rsidP="00F70729">
            <w:pPr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  <w:t>Примечание</w:t>
            </w:r>
          </w:p>
        </w:tc>
      </w:tr>
      <w:tr w:rsidR="00603C7B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color w:val="000000"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color w:val="000000"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color w:val="000000"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E14AD5" w:rsidP="00E14AD5">
            <w:pPr>
              <w:jc w:val="center"/>
              <w:rPr>
                <w:rFonts w:ascii="GOST type B" w:hAnsi="GOST type B"/>
                <w:bCs/>
                <w:color w:val="000000"/>
                <w:sz w:val="28"/>
                <w:szCs w:val="28"/>
                <w:u w:val="single"/>
                <w:lang w:val="ru-RU"/>
              </w:rPr>
            </w:pPr>
            <w:r w:rsidRPr="00227193">
              <w:rPr>
                <w:rFonts w:ascii="GOST type B" w:hAnsi="GOST type B"/>
                <w:bCs/>
                <w:color w:val="000000"/>
                <w:sz w:val="28"/>
                <w:szCs w:val="28"/>
                <w:u w:val="single"/>
                <w:lang w:val="ru-RU"/>
              </w:rPr>
              <w:t>Документация</w:t>
            </w:r>
            <w:r w:rsidR="00D52AD8">
              <w:rPr>
                <w:rFonts w:ascii="GOST type B" w:hAnsi="GOST type B"/>
                <w:bCs/>
                <w:color w:val="000000"/>
                <w:sz w:val="28"/>
                <w:szCs w:val="28"/>
                <w:u w:val="single"/>
                <w:lang w:val="ru-RU"/>
              </w:rPr>
              <w:t xml:space="preserve"> </w:t>
            </w:r>
            <w:r w:rsidRPr="00227193">
              <w:rPr>
                <w:rFonts w:ascii="GOST type B" w:hAnsi="GOST type B"/>
                <w:bCs/>
                <w:color w:val="000000"/>
                <w:sz w:val="28"/>
                <w:szCs w:val="28"/>
                <w:u w:val="single"/>
                <w:lang w:val="ru-RU"/>
              </w:rPr>
              <w:t>общая</w:t>
            </w:r>
          </w:p>
        </w:tc>
        <w:tc>
          <w:tcPr>
            <w:tcW w:w="567" w:type="dxa"/>
            <w:gridSpan w:val="2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color w:val="000000"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color w:val="000000"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color w:val="000000"/>
                <w:sz w:val="28"/>
                <w:szCs w:val="28"/>
                <w:lang w:val="ru-RU"/>
              </w:rPr>
            </w:pPr>
          </w:p>
        </w:tc>
      </w:tr>
      <w:tr w:rsidR="00603C7B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603C7B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E14AD5">
            <w:pPr>
              <w:jc w:val="center"/>
              <w:rPr>
                <w:rFonts w:ascii="GOST type B" w:hAnsi="GOST type B"/>
                <w:bCs/>
                <w:sz w:val="28"/>
                <w:szCs w:val="28"/>
                <w:u w:val="single"/>
                <w:lang w:val="ru-RU"/>
              </w:rPr>
            </w:pPr>
            <w:r w:rsidRPr="00227193">
              <w:rPr>
                <w:rFonts w:ascii="GOST type B" w:hAnsi="GOST type B"/>
                <w:bCs/>
                <w:sz w:val="28"/>
                <w:szCs w:val="28"/>
                <w:u w:val="single"/>
                <w:lang w:val="ru-RU"/>
              </w:rPr>
              <w:t>Р</w:t>
            </w:r>
            <w:r w:rsidR="00E14AD5" w:rsidRPr="00227193">
              <w:rPr>
                <w:rFonts w:ascii="GOST type B" w:hAnsi="GOST type B"/>
                <w:bCs/>
                <w:sz w:val="28"/>
                <w:szCs w:val="28"/>
                <w:u w:val="single"/>
                <w:lang w:val="ru-RU"/>
              </w:rPr>
              <w:t>азработана</w:t>
            </w:r>
            <w:r w:rsidRPr="00227193">
              <w:rPr>
                <w:rFonts w:ascii="GOST type B" w:hAnsi="GOST type B"/>
                <w:bCs/>
                <w:sz w:val="28"/>
                <w:szCs w:val="28"/>
                <w:u w:val="single"/>
                <w:lang w:val="ru-RU"/>
              </w:rPr>
              <w:t xml:space="preserve"> заново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603C7B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603C7B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A90938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А</w:t>
            </w:r>
            <w:proofErr w:type="gramStart"/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4</w:t>
            </w:r>
            <w:proofErr w:type="gramEnd"/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E14AD5" w:rsidP="008D5CB1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И</w:t>
            </w:r>
            <w:r w:rsidR="00A90938"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АЛЦ 4636</w:t>
            </w:r>
            <w:r w:rsidR="008D5CB1"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17</w:t>
            </w:r>
            <w:r w:rsidR="00A90938"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.001 ОА</w:t>
            </w: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F70729" w:rsidP="00E14AD5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Микропроцессорная система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A90938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1</w:t>
            </w: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603C7B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F70729" w:rsidP="00A90938">
            <w:pPr>
              <w:jc w:val="center"/>
              <w:rPr>
                <w:rFonts w:ascii="GOST type B" w:hAnsi="GOST type B"/>
                <w:bCs/>
                <w:i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sz w:val="28"/>
                <w:szCs w:val="28"/>
                <w:lang w:val="ru-RU"/>
              </w:rPr>
              <w:t>Описание альбома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603C7B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8D5CB1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E14AD5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0C0CC4" w:rsidRPr="00227193" w:rsidRDefault="000C0CC4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А</w:t>
            </w:r>
            <w:proofErr w:type="gramStart"/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4</w:t>
            </w:r>
            <w:proofErr w:type="gramEnd"/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2249CE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ИАЛЦ 46361700</w:t>
            </w:r>
            <w:r w:rsidR="002249CE">
              <w:rPr>
                <w:rFonts w:ascii="GOST type B" w:hAnsi="GOST type B"/>
                <w:bCs/>
                <w:sz w:val="28"/>
                <w:szCs w:val="28"/>
                <w:lang w:val="ru-RU"/>
              </w:rPr>
              <w:t>2</w:t>
            </w: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 xml:space="preserve"> ТЗ</w:t>
            </w: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Микропроцессорная система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1</w:t>
            </w: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i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sz w:val="28"/>
                <w:szCs w:val="28"/>
                <w:lang w:val="ru-RU"/>
              </w:rPr>
              <w:t>Техническое задание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А3</w:t>
            </w: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2249CE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ИАЛЦ 463617.00</w:t>
            </w:r>
            <w:r w:rsidR="002249CE">
              <w:rPr>
                <w:rFonts w:ascii="GOST type B" w:hAnsi="GOST type B"/>
                <w:bCs/>
                <w:sz w:val="28"/>
                <w:szCs w:val="28"/>
                <w:lang w:val="ru-RU"/>
              </w:rPr>
              <w:t>4</w:t>
            </w: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 xml:space="preserve"> Е</w:t>
            </w:r>
            <w:proofErr w:type="gramStart"/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2</w:t>
            </w:r>
            <w:proofErr w:type="gramEnd"/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D52AD8" w:rsidP="00D52AD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  <w:r>
              <w:rPr>
                <w:rFonts w:ascii="GOST type B" w:hAnsi="GOST type B"/>
                <w:bCs/>
                <w:sz w:val="28"/>
                <w:szCs w:val="28"/>
                <w:lang w:val="ru-RU"/>
              </w:rPr>
              <w:t>Устройство ввода-вывода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1</w:t>
            </w: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D52AD8">
            <w:pPr>
              <w:jc w:val="center"/>
              <w:rPr>
                <w:rFonts w:ascii="GOST type B" w:hAnsi="GOST type B"/>
                <w:bCs/>
                <w:i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sz w:val="28"/>
                <w:szCs w:val="28"/>
                <w:lang w:val="ru-RU"/>
              </w:rPr>
              <w:t xml:space="preserve">Схема </w:t>
            </w:r>
            <w:r w:rsidR="00D52AD8">
              <w:rPr>
                <w:rFonts w:ascii="GOST type B" w:hAnsi="GOST type B"/>
                <w:bCs/>
                <w:i/>
                <w:sz w:val="28"/>
                <w:szCs w:val="28"/>
                <w:lang w:val="ru-RU"/>
              </w:rPr>
              <w:t>функциональная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А</w:t>
            </w:r>
            <w:proofErr w:type="gramStart"/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4</w:t>
            </w:r>
            <w:proofErr w:type="gramEnd"/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2249CE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ИАЛЦ 463617.00</w:t>
            </w:r>
            <w:r w:rsidR="002249CE">
              <w:rPr>
                <w:rFonts w:ascii="GOST type B" w:hAnsi="GOST type B"/>
                <w:bCs/>
                <w:sz w:val="28"/>
                <w:szCs w:val="28"/>
                <w:lang w:val="ru-RU"/>
              </w:rPr>
              <w:t>3П</w:t>
            </w: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З</w:t>
            </w: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030A91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По</w:t>
            </w:r>
            <w:r w:rsidR="007C01EA"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яснительная записка</w:t>
            </w: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6612FA" w:rsidP="0083332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  <w:r w:rsidRPr="00227193">
              <w:rPr>
                <w:rFonts w:ascii="GOST type B" w:hAnsi="GOST type B"/>
                <w:bCs/>
                <w:sz w:val="28"/>
                <w:szCs w:val="28"/>
                <w:lang w:val="ru-RU"/>
              </w:rPr>
              <w:t>23</w:t>
            </w: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1E78E9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trHeight w:hRule="exact" w:val="369"/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722" w:type="dxa"/>
            <w:gridSpan w:val="3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3595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567" w:type="dxa"/>
            <w:gridSpan w:val="2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457" w:type="dxa"/>
            <w:gridSpan w:val="2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  <w:tc>
          <w:tcPr>
            <w:tcW w:w="2369" w:type="dxa"/>
            <w:gridSpan w:val="3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sz w:val="28"/>
                <w:szCs w:val="28"/>
                <w:lang w:val="ru-RU"/>
              </w:rPr>
            </w:pPr>
          </w:p>
        </w:tc>
      </w:tr>
      <w:tr w:rsidR="007C01EA" w:rsidRPr="00227193" w:rsidTr="00551E74">
        <w:trPr>
          <w:jc w:val="center"/>
        </w:trPr>
        <w:tc>
          <w:tcPr>
            <w:tcW w:w="39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lang w:val="ru-RU"/>
              </w:rPr>
            </w:pPr>
          </w:p>
        </w:tc>
        <w:tc>
          <w:tcPr>
            <w:tcW w:w="56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lang w:val="ru-RU"/>
              </w:rPr>
            </w:pPr>
          </w:p>
        </w:tc>
        <w:tc>
          <w:tcPr>
            <w:tcW w:w="1304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lang w:val="ru-RU"/>
              </w:rPr>
            </w:pPr>
          </w:p>
        </w:tc>
        <w:tc>
          <w:tcPr>
            <w:tcW w:w="85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lang w:val="ru-RU"/>
              </w:rPr>
            </w:pPr>
          </w:p>
        </w:tc>
        <w:tc>
          <w:tcPr>
            <w:tcW w:w="56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lang w:val="ru-RU"/>
              </w:rPr>
            </w:pPr>
          </w:p>
        </w:tc>
        <w:tc>
          <w:tcPr>
            <w:tcW w:w="6988" w:type="dxa"/>
            <w:gridSpan w:val="8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8D5CB1">
            <w:pPr>
              <w:jc w:val="center"/>
              <w:rPr>
                <w:rFonts w:ascii="GOST type B" w:hAnsi="GOST type B"/>
                <w:bCs/>
                <w:i/>
                <w:sz w:val="44"/>
                <w:szCs w:val="44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sz w:val="44"/>
                <w:szCs w:val="44"/>
                <w:lang w:val="ru-RU"/>
              </w:rPr>
              <w:t>ИАЛЦ 463617.001 ОА</w:t>
            </w:r>
          </w:p>
        </w:tc>
      </w:tr>
      <w:tr w:rsidR="007C01EA" w:rsidRPr="00227193" w:rsidTr="00551E74">
        <w:trPr>
          <w:jc w:val="center"/>
        </w:trPr>
        <w:tc>
          <w:tcPr>
            <w:tcW w:w="397" w:type="dxa"/>
            <w:tcBorders>
              <w:top w:val="single" w:sz="4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1304" w:type="dxa"/>
            <w:tcBorders>
              <w:top w:val="single" w:sz="4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6988" w:type="dxa"/>
            <w:gridSpan w:val="8"/>
            <w:vMerge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</w:pPr>
          </w:p>
        </w:tc>
      </w:tr>
      <w:tr w:rsidR="007C01EA" w:rsidRPr="00227193" w:rsidTr="00551E74">
        <w:trPr>
          <w:jc w:val="center"/>
        </w:trPr>
        <w:tc>
          <w:tcPr>
            <w:tcW w:w="397" w:type="dxa"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lang w:val="ru-RU"/>
              </w:rPr>
              <w:t>Изм.</w:t>
            </w:r>
          </w:p>
        </w:tc>
        <w:tc>
          <w:tcPr>
            <w:tcW w:w="567" w:type="dxa"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lang w:val="ru-RU"/>
              </w:rPr>
              <w:t>Лист</w:t>
            </w:r>
          </w:p>
        </w:tc>
        <w:tc>
          <w:tcPr>
            <w:tcW w:w="1304" w:type="dxa"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lang w:val="ru-RU"/>
              </w:rPr>
              <w:t>№ докум.</w:t>
            </w:r>
          </w:p>
        </w:tc>
        <w:tc>
          <w:tcPr>
            <w:tcW w:w="851" w:type="dxa"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lang w:val="ru-RU"/>
              </w:rPr>
              <w:t>Подпись</w:t>
            </w:r>
          </w:p>
        </w:tc>
        <w:tc>
          <w:tcPr>
            <w:tcW w:w="567" w:type="dxa"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lang w:val="ru-RU"/>
              </w:rPr>
              <w:t>Дата</w:t>
            </w:r>
          </w:p>
        </w:tc>
        <w:tc>
          <w:tcPr>
            <w:tcW w:w="6988" w:type="dxa"/>
            <w:gridSpan w:val="8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</w:pPr>
          </w:p>
        </w:tc>
      </w:tr>
      <w:tr w:rsidR="007C01EA" w:rsidRPr="00227193" w:rsidTr="00551E74">
        <w:trPr>
          <w:jc w:val="center"/>
        </w:trPr>
        <w:tc>
          <w:tcPr>
            <w:tcW w:w="964" w:type="dxa"/>
            <w:gridSpan w:val="2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lang w:val="ru-RU"/>
              </w:rPr>
              <w:t>Выполнил</w:t>
            </w:r>
          </w:p>
        </w:tc>
        <w:tc>
          <w:tcPr>
            <w:tcW w:w="1304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D52AD8" w:rsidRDefault="00D52AD8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sz w:val="16"/>
                <w:szCs w:val="16"/>
                <w:lang w:val="ru-RU"/>
              </w:rPr>
            </w:pPr>
            <w:proofErr w:type="spellStart"/>
            <w:r w:rsidRPr="00D52AD8">
              <w:rPr>
                <w:rFonts w:ascii="GOST type B" w:hAnsi="GOST type B"/>
                <w:bCs/>
                <w:i/>
                <w:color w:val="000000"/>
                <w:sz w:val="16"/>
                <w:szCs w:val="16"/>
                <w:lang w:val="ru-RU"/>
              </w:rPr>
              <w:t>Потушинский</w:t>
            </w:r>
            <w:proofErr w:type="spellEnd"/>
            <w:r w:rsidRPr="00D52AD8">
              <w:rPr>
                <w:rFonts w:ascii="GOST type B" w:hAnsi="GOST type B"/>
                <w:bCs/>
                <w:i/>
                <w:color w:val="000000"/>
                <w:sz w:val="16"/>
                <w:szCs w:val="16"/>
                <w:lang w:val="ru-RU"/>
              </w:rPr>
              <w:t xml:space="preserve"> Я.С</w:t>
            </w:r>
            <w:r w:rsidR="007C01EA" w:rsidRPr="00D52AD8">
              <w:rPr>
                <w:rFonts w:ascii="GOST type B" w:hAnsi="GOST type B"/>
                <w:bCs/>
                <w:i/>
                <w:color w:val="000000"/>
                <w:sz w:val="16"/>
                <w:szCs w:val="16"/>
                <w:lang w:val="ru-RU"/>
              </w:rPr>
              <w:t>.</w:t>
            </w:r>
          </w:p>
        </w:tc>
        <w:tc>
          <w:tcPr>
            <w:tcW w:w="85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56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3969" w:type="dxa"/>
            <w:gridSpan w:val="2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7156CA">
            <w:pPr>
              <w:jc w:val="center"/>
              <w:rPr>
                <w:rFonts w:ascii="GOST type B" w:hAnsi="GOST type B"/>
                <w:bCs/>
                <w:color w:val="000000"/>
                <w:sz w:val="36"/>
                <w:szCs w:val="36"/>
                <w:lang w:val="ru-RU"/>
              </w:rPr>
            </w:pPr>
            <w:r w:rsidRPr="00227193">
              <w:rPr>
                <w:rFonts w:ascii="GOST type B" w:hAnsi="GOST type B"/>
                <w:bCs/>
                <w:color w:val="000000"/>
                <w:sz w:val="28"/>
                <w:szCs w:val="28"/>
                <w:lang w:val="ru-RU"/>
              </w:rPr>
              <w:t>Микропроцессорная система</w:t>
            </w:r>
          </w:p>
          <w:p w:rsidR="007C01EA" w:rsidRPr="00227193" w:rsidRDefault="007C01EA" w:rsidP="007156CA">
            <w:pPr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</w:pPr>
          </w:p>
          <w:p w:rsidR="007C01EA" w:rsidRPr="00227193" w:rsidRDefault="007C01EA" w:rsidP="007156CA">
            <w:pPr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  <w:t>Описание альбома</w:t>
            </w:r>
          </w:p>
        </w:tc>
        <w:tc>
          <w:tcPr>
            <w:tcW w:w="895" w:type="dxa"/>
            <w:gridSpan w:val="4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7156CA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lang w:val="ru-RU"/>
              </w:rPr>
              <w:t>Лит.</w:t>
            </w:r>
          </w:p>
        </w:tc>
        <w:tc>
          <w:tcPr>
            <w:tcW w:w="85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lang w:val="ru-RU"/>
              </w:rPr>
              <w:t>Лист</w:t>
            </w:r>
          </w:p>
        </w:tc>
        <w:tc>
          <w:tcPr>
            <w:tcW w:w="127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lang w:val="ru-RU"/>
              </w:rPr>
              <w:t>Листов</w:t>
            </w:r>
          </w:p>
        </w:tc>
      </w:tr>
      <w:tr w:rsidR="007C01EA" w:rsidRPr="00227193" w:rsidTr="00551E74">
        <w:trPr>
          <w:jc w:val="center"/>
        </w:trPr>
        <w:tc>
          <w:tcPr>
            <w:tcW w:w="964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7156CA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lang w:val="ru-RU"/>
              </w:rPr>
              <w:t>Проверил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lang w:val="ru-RU"/>
              </w:rPr>
              <w:t>Ткаченко В.В.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3969" w:type="dxa"/>
            <w:gridSpan w:val="2"/>
            <w:vMerge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284" w:type="dxa"/>
            <w:gridSpan w:val="2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366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245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8E2E57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85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lang w:val="ru-RU"/>
              </w:rPr>
              <w:t>1</w:t>
            </w:r>
          </w:p>
        </w:tc>
        <w:tc>
          <w:tcPr>
            <w:tcW w:w="127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lang w:val="ru-RU"/>
              </w:rPr>
              <w:t>1</w:t>
            </w:r>
          </w:p>
        </w:tc>
      </w:tr>
      <w:tr w:rsidR="007C01EA" w:rsidRPr="00D52AD8" w:rsidTr="00551E74">
        <w:trPr>
          <w:jc w:val="center"/>
        </w:trPr>
        <w:tc>
          <w:tcPr>
            <w:tcW w:w="964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1304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3969" w:type="dxa"/>
            <w:gridSpan w:val="2"/>
            <w:vMerge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3019" w:type="dxa"/>
            <w:gridSpan w:val="6"/>
            <w:vMerge w:val="restart"/>
            <w:tcBorders>
              <w:top w:val="single" w:sz="18" w:space="0" w:color="auto"/>
              <w:left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  <w:t>НТУУ «КПИ» ФИВТ</w:t>
            </w:r>
          </w:p>
          <w:p w:rsidR="007C01EA" w:rsidRPr="00227193" w:rsidRDefault="007C01EA" w:rsidP="007156CA">
            <w:pPr>
              <w:jc w:val="center"/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sz w:val="24"/>
                <w:szCs w:val="24"/>
                <w:lang w:val="ru-RU"/>
              </w:rPr>
              <w:t>Гр. ИВ-81</w:t>
            </w:r>
          </w:p>
        </w:tc>
      </w:tr>
      <w:tr w:rsidR="007C01EA" w:rsidRPr="00227193" w:rsidTr="00551E74">
        <w:trPr>
          <w:jc w:val="center"/>
        </w:trPr>
        <w:tc>
          <w:tcPr>
            <w:tcW w:w="964" w:type="dxa"/>
            <w:gridSpan w:val="2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lang w:val="ru-RU"/>
              </w:rPr>
              <w:t>Н. контр.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color w:val="000000"/>
                <w:lang w:val="ru-RU"/>
              </w:rPr>
            </w:pPr>
          </w:p>
        </w:tc>
        <w:tc>
          <w:tcPr>
            <w:tcW w:w="3969" w:type="dxa"/>
            <w:gridSpan w:val="2"/>
            <w:vMerge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3019" w:type="dxa"/>
            <w:gridSpan w:val="6"/>
            <w:vMerge/>
            <w:tcBorders>
              <w:left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color w:val="000000"/>
                <w:sz w:val="24"/>
                <w:szCs w:val="24"/>
                <w:lang w:val="ru-RU"/>
              </w:rPr>
            </w:pPr>
          </w:p>
        </w:tc>
      </w:tr>
      <w:tr w:rsidR="007C01EA" w:rsidRPr="00227193" w:rsidTr="00551E74">
        <w:trPr>
          <w:jc w:val="center"/>
        </w:trPr>
        <w:tc>
          <w:tcPr>
            <w:tcW w:w="964" w:type="dxa"/>
            <w:gridSpan w:val="2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  <w:r w:rsidRPr="00227193">
              <w:rPr>
                <w:rFonts w:ascii="GOST type B" w:hAnsi="GOST type B"/>
                <w:bCs/>
                <w:i/>
                <w:color w:val="000000"/>
                <w:lang w:val="ru-RU"/>
              </w:rPr>
              <w:t>Зав. каф.</w:t>
            </w:r>
          </w:p>
        </w:tc>
        <w:tc>
          <w:tcPr>
            <w:tcW w:w="1304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i/>
                <w:color w:val="000000"/>
                <w:lang w:val="ru-RU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color w:val="000000"/>
                <w:lang w:val="ru-RU"/>
              </w:rPr>
            </w:pPr>
          </w:p>
        </w:tc>
        <w:tc>
          <w:tcPr>
            <w:tcW w:w="3969" w:type="dxa"/>
            <w:gridSpan w:val="2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color w:val="000000"/>
                <w:sz w:val="24"/>
                <w:szCs w:val="24"/>
                <w:lang w:val="ru-RU"/>
              </w:rPr>
            </w:pPr>
          </w:p>
        </w:tc>
        <w:tc>
          <w:tcPr>
            <w:tcW w:w="3019" w:type="dxa"/>
            <w:gridSpan w:val="6"/>
            <w:vMerge/>
            <w:tcBorders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:rsidR="007C01EA" w:rsidRPr="00227193" w:rsidRDefault="007C01EA" w:rsidP="00A90938">
            <w:pPr>
              <w:jc w:val="center"/>
              <w:rPr>
                <w:rFonts w:ascii="GOST type B" w:hAnsi="GOST type B"/>
                <w:bCs/>
                <w:color w:val="000000"/>
                <w:sz w:val="24"/>
                <w:szCs w:val="24"/>
                <w:lang w:val="ru-RU"/>
              </w:rPr>
            </w:pPr>
          </w:p>
        </w:tc>
      </w:tr>
    </w:tbl>
    <w:p w:rsidR="00003505" w:rsidRPr="00227193" w:rsidRDefault="00003505" w:rsidP="00FB510E">
      <w:pPr>
        <w:jc w:val="center"/>
        <w:rPr>
          <w:rFonts w:ascii="Times New Roman" w:hAnsi="Times New Roman"/>
          <w:bCs/>
          <w:color w:val="000000"/>
          <w:sz w:val="72"/>
          <w:szCs w:val="72"/>
          <w:lang w:val="ru-RU"/>
        </w:rPr>
        <w:sectPr w:rsidR="00003505" w:rsidRPr="00227193" w:rsidSect="007C01EA">
          <w:pgSz w:w="11906" w:h="16838"/>
          <w:pgMar w:top="567" w:right="680" w:bottom="567" w:left="1021" w:header="709" w:footer="709" w:gutter="0"/>
          <w:cols w:space="720"/>
        </w:sectPr>
      </w:pPr>
    </w:p>
    <w:p w:rsidR="00003505" w:rsidRPr="00227193" w:rsidRDefault="00E14AD5" w:rsidP="00FB510E">
      <w:pPr>
        <w:jc w:val="center"/>
        <w:rPr>
          <w:rFonts w:ascii="Times New Roman" w:hAnsi="Times New Roman"/>
          <w:bCs/>
          <w:color w:val="000000"/>
          <w:sz w:val="72"/>
          <w:szCs w:val="72"/>
          <w:lang w:val="ru-RU"/>
        </w:rPr>
        <w:sectPr w:rsidR="00003505" w:rsidRPr="00227193" w:rsidSect="007671F0">
          <w:pgSz w:w="11906" w:h="16838" w:code="9"/>
          <w:pgMar w:top="1276" w:right="1134" w:bottom="1418" w:left="1134" w:header="709" w:footer="709" w:gutter="0"/>
          <w:cols w:space="720"/>
          <w:vAlign w:val="center"/>
        </w:sectPr>
      </w:pPr>
      <w:r w:rsidRPr="00227193">
        <w:rPr>
          <w:rFonts w:ascii="Times New Roman" w:hAnsi="Times New Roman"/>
          <w:bCs/>
          <w:color w:val="000000"/>
          <w:sz w:val="72"/>
          <w:szCs w:val="72"/>
          <w:lang w:val="ru-RU"/>
        </w:rPr>
        <w:lastRenderedPageBreak/>
        <w:t>Техническое</w:t>
      </w:r>
      <w:r w:rsidR="00D52AD8">
        <w:rPr>
          <w:rFonts w:ascii="Times New Roman" w:hAnsi="Times New Roman"/>
          <w:bCs/>
          <w:color w:val="000000"/>
          <w:sz w:val="72"/>
          <w:szCs w:val="72"/>
          <w:lang w:val="ru-RU"/>
        </w:rPr>
        <w:t xml:space="preserve"> </w:t>
      </w:r>
      <w:r w:rsidRPr="00227193">
        <w:rPr>
          <w:rFonts w:ascii="Times New Roman" w:hAnsi="Times New Roman"/>
          <w:bCs/>
          <w:color w:val="000000"/>
          <w:sz w:val="72"/>
          <w:szCs w:val="72"/>
          <w:lang w:val="ru-RU"/>
        </w:rPr>
        <w:t>задание</w:t>
      </w:r>
    </w:p>
    <w:p w:rsidR="00180493" w:rsidRPr="00227193" w:rsidRDefault="00E14AD5" w:rsidP="00211E94">
      <w:pPr>
        <w:jc w:val="center"/>
        <w:rPr>
          <w:rFonts w:ascii="Times New Roman" w:hAnsi="Times New Roman"/>
          <w:bCs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lastRenderedPageBreak/>
        <w:t>Техническое задание на расчетную</w:t>
      </w:r>
      <w:r w:rsidR="00095DA9"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 xml:space="preserve"> р</w:t>
      </w:r>
      <w:r w:rsid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>а</w:t>
      </w:r>
      <w:r w:rsidR="00095DA9"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>боту</w:t>
      </w:r>
    </w:p>
    <w:p w:rsidR="00095DA9" w:rsidRPr="00227193" w:rsidRDefault="00E14AD5" w:rsidP="00AB5CD3">
      <w:pPr>
        <w:spacing w:after="240"/>
        <w:jc w:val="center"/>
        <w:rPr>
          <w:rFonts w:ascii="Times New Roman" w:hAnsi="Times New Roman"/>
          <w:bCs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>Проектирование микропроцессорных</w:t>
      </w:r>
      <w:r w:rsidR="00095DA9"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 xml:space="preserve"> систем</w:t>
      </w:r>
    </w:p>
    <w:p w:rsidR="00AB5CD3" w:rsidRPr="00227193" w:rsidRDefault="00D52AD8" w:rsidP="00AB5CD3">
      <w:pPr>
        <w:rPr>
          <w:rFonts w:ascii="Times New Roman" w:hAnsi="Times New Roman"/>
          <w:bCs/>
          <w:color w:val="000000"/>
          <w:sz w:val="28"/>
          <w:szCs w:val="28"/>
          <w:lang w:val="ru-RU"/>
        </w:rPr>
      </w:pPr>
      <w:r>
        <w:rPr>
          <w:rFonts w:ascii="Times New Roman" w:hAnsi="Times New Roman"/>
          <w:bCs/>
          <w:color w:val="000000"/>
          <w:sz w:val="28"/>
          <w:szCs w:val="28"/>
          <w:lang w:val="ru-RU"/>
        </w:rPr>
        <w:t>С</w:t>
      </w:r>
      <w:r w:rsidR="00095DA9"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>т</w:t>
      </w:r>
      <w:r w:rsidR="00AB5CD3"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>удент</w:t>
      </w:r>
      <w:r>
        <w:rPr>
          <w:rFonts w:ascii="Times New Roman" w:hAnsi="Times New Roman"/>
          <w:bCs/>
          <w:color w:val="000000"/>
          <w:sz w:val="28"/>
          <w:szCs w:val="28"/>
          <w:lang w:val="ru-RU"/>
        </w:rPr>
        <w:t xml:space="preserve">ка </w:t>
      </w:r>
      <w:proofErr w:type="spellStart"/>
      <w:r>
        <w:rPr>
          <w:rFonts w:ascii="Times New Roman" w:hAnsi="Times New Roman"/>
          <w:bCs/>
          <w:color w:val="000000"/>
          <w:sz w:val="28"/>
          <w:szCs w:val="28"/>
          <w:lang w:val="ru-RU"/>
        </w:rPr>
        <w:t>Потушинского</w:t>
      </w:r>
      <w:proofErr w:type="spellEnd"/>
      <w:r>
        <w:rPr>
          <w:rFonts w:ascii="Times New Roman" w:hAnsi="Times New Roman"/>
          <w:bCs/>
          <w:color w:val="000000"/>
          <w:sz w:val="28"/>
          <w:szCs w:val="28"/>
          <w:lang w:val="ru-RU"/>
        </w:rPr>
        <w:t xml:space="preserve"> Я. С</w:t>
      </w:r>
      <w:r w:rsidR="00095DA9"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 xml:space="preserve">. </w:t>
      </w:r>
    </w:p>
    <w:p w:rsidR="00095DA9" w:rsidRPr="00227193" w:rsidRDefault="00D52AD8" w:rsidP="00AB5CD3">
      <w:pPr>
        <w:rPr>
          <w:rFonts w:ascii="Times New Roman" w:hAnsi="Times New Roman"/>
          <w:bCs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>Г</w:t>
      </w:r>
      <w:r w:rsidR="00095DA9"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>р</w:t>
      </w:r>
      <w:r w:rsidR="00AB5CD3"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>уппы</w:t>
      </w:r>
      <w:r>
        <w:rPr>
          <w:rFonts w:ascii="Times New Roman" w:hAnsi="Times New Roman"/>
          <w:bCs/>
          <w:color w:val="000000"/>
          <w:sz w:val="28"/>
          <w:szCs w:val="28"/>
          <w:lang w:val="ru-RU"/>
        </w:rPr>
        <w:t xml:space="preserve"> </w:t>
      </w:r>
      <w:r w:rsidR="00E14AD5"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>ИВ</w:t>
      </w:r>
      <w:r w:rsidR="00095DA9"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>-81</w:t>
      </w:r>
    </w:p>
    <w:p w:rsidR="00095DA9" w:rsidRPr="00227193" w:rsidRDefault="00211E94" w:rsidP="00AB5CD3">
      <w:pPr>
        <w:spacing w:after="120"/>
        <w:rPr>
          <w:rFonts w:ascii="Times New Roman" w:hAnsi="Times New Roman"/>
          <w:bCs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>№ за</w:t>
      </w:r>
      <w:r w:rsidR="00E14AD5"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>четной</w:t>
      </w:r>
      <w:r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 xml:space="preserve"> книжки </w:t>
      </w:r>
      <m:oMath>
        <m:sSub>
          <m:sSubPr>
            <m:ctrlPr>
              <w:rPr>
                <w:rFonts w:ascii="Cambria Math" w:hAnsi="Cambria Math"/>
                <w:bCs/>
                <w:i/>
                <w:color w:val="000000"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lang w:val="ru-RU"/>
              </w:rPr>
              <m:t>8129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lang w:val="ru-RU"/>
              </w:rPr>
              <m:t>10</m:t>
            </m:r>
          </m:sub>
        </m:sSub>
        <m:r>
          <w:rPr>
            <w:rFonts w:ascii="Cambria Math" w:hAnsi="Cambria Math"/>
            <w:color w:val="000000"/>
            <w:sz w:val="28"/>
            <w:szCs w:val="28"/>
            <w:lang w:val="ru-RU"/>
          </w:rPr>
          <m:t>=</m:t>
        </m:r>
        <m:sSub>
          <m:sSubPr>
            <m:ctrlPr>
              <w:rPr>
                <w:rFonts w:ascii="Cambria Math" w:hAnsi="Cambria Math"/>
                <w:bCs/>
                <w:i/>
                <w:color w:val="000000"/>
                <w:sz w:val="28"/>
                <w:szCs w:val="28"/>
                <w:lang w:val="ru-RU"/>
              </w:rPr>
            </m:ctrlPr>
          </m:sSubPr>
          <m:e>
            <m:r>
              <w:rPr>
                <w:rFonts w:ascii="Cambria Math" w:hAnsi="Cambria Math"/>
                <w:color w:val="000000"/>
                <w:sz w:val="28"/>
                <w:szCs w:val="28"/>
                <w:lang w:val="ru-RU"/>
              </w:rPr>
              <m:t>1111111000001</m:t>
            </m:r>
          </m:e>
          <m:sub>
            <m:r>
              <w:rPr>
                <w:rFonts w:ascii="Cambria Math" w:hAnsi="Cambria Math"/>
                <w:color w:val="000000"/>
                <w:sz w:val="28"/>
                <w:szCs w:val="28"/>
                <w:lang w:val="ru-RU"/>
              </w:rPr>
              <m:t>2</m:t>
            </m:r>
          </m:sub>
        </m:sSub>
      </m:oMath>
    </w:p>
    <w:tbl>
      <w:tblPr>
        <w:tblStyle w:val="a6"/>
        <w:tblW w:w="0" w:type="auto"/>
        <w:tblInd w:w="250" w:type="dxa"/>
        <w:tblLook w:val="04A0" w:firstRow="1" w:lastRow="0" w:firstColumn="1" w:lastColumn="0" w:noHBand="0" w:noVBand="1"/>
      </w:tblPr>
      <w:tblGrid>
        <w:gridCol w:w="4875"/>
        <w:gridCol w:w="4764"/>
      </w:tblGrid>
      <w:tr w:rsidR="00D52AD8" w:rsidRPr="00D52AD8" w:rsidTr="00D01EEA">
        <w:tc>
          <w:tcPr>
            <w:tcW w:w="4875" w:type="dxa"/>
          </w:tcPr>
          <w:p w:rsidR="00D52AD8" w:rsidRPr="00A7189D" w:rsidRDefault="00D52AD8" w:rsidP="00D52AD8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A7189D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Выбор элементной базы</w:t>
            </w:r>
          </w:p>
        </w:tc>
        <w:tc>
          <w:tcPr>
            <w:tcW w:w="4764" w:type="dxa"/>
          </w:tcPr>
          <w:p w:rsidR="00D52AD8" w:rsidRPr="00A7189D" w:rsidRDefault="00D52AD8" w:rsidP="00D52AD8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A7189D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1816ВЕ51</w:t>
            </w:r>
          </w:p>
        </w:tc>
      </w:tr>
      <w:tr w:rsidR="00D52AD8" w:rsidRPr="00D52AD8" w:rsidTr="00D01EEA">
        <w:tc>
          <w:tcPr>
            <w:tcW w:w="4875" w:type="dxa"/>
          </w:tcPr>
          <w:p w:rsidR="00D52AD8" w:rsidRPr="00A7189D" w:rsidRDefault="00D52AD8" w:rsidP="00D52AD8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A7189D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Организация шины</w:t>
            </w:r>
          </w:p>
        </w:tc>
        <w:tc>
          <w:tcPr>
            <w:tcW w:w="4764" w:type="dxa"/>
          </w:tcPr>
          <w:p w:rsidR="00D52AD8" w:rsidRPr="00A7189D" w:rsidRDefault="00D52AD8" w:rsidP="00D52AD8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A7189D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С объединенными шинами адреса и данных</w:t>
            </w:r>
          </w:p>
        </w:tc>
      </w:tr>
      <w:tr w:rsidR="00D52AD8" w:rsidRPr="00227193" w:rsidTr="00D01EEA">
        <w:tc>
          <w:tcPr>
            <w:tcW w:w="4875" w:type="dxa"/>
          </w:tcPr>
          <w:p w:rsidR="00D52AD8" w:rsidRPr="00A7189D" w:rsidRDefault="00D52AD8" w:rsidP="00D52AD8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A7189D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Выбор системы команд</w:t>
            </w:r>
          </w:p>
        </w:tc>
        <w:tc>
          <w:tcPr>
            <w:tcW w:w="4764" w:type="dxa"/>
          </w:tcPr>
          <w:p w:rsidR="00D52AD8" w:rsidRPr="00A7189D" w:rsidRDefault="00D52AD8" w:rsidP="00D52AD8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A7189D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Комплексная</w:t>
            </w:r>
          </w:p>
        </w:tc>
      </w:tr>
      <w:tr w:rsidR="00D52AD8" w:rsidRPr="00227193" w:rsidTr="00D01EEA">
        <w:tc>
          <w:tcPr>
            <w:tcW w:w="4875" w:type="dxa"/>
          </w:tcPr>
          <w:p w:rsidR="00D52AD8" w:rsidRPr="00A7189D" w:rsidRDefault="00D52AD8" w:rsidP="00D52AD8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A7189D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КПП, КПДП</w:t>
            </w:r>
          </w:p>
        </w:tc>
        <w:tc>
          <w:tcPr>
            <w:tcW w:w="4764" w:type="dxa"/>
          </w:tcPr>
          <w:p w:rsidR="00D52AD8" w:rsidRPr="00A7189D" w:rsidRDefault="00D52AD8" w:rsidP="00D52AD8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A7189D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Централизованный</w:t>
            </w:r>
          </w:p>
        </w:tc>
      </w:tr>
      <w:tr w:rsidR="00D52AD8" w:rsidRPr="00D52AD8" w:rsidTr="00D01EEA">
        <w:tc>
          <w:tcPr>
            <w:tcW w:w="4875" w:type="dxa"/>
          </w:tcPr>
          <w:p w:rsidR="00D52AD8" w:rsidRPr="00A7189D" w:rsidRDefault="00D52AD8" w:rsidP="00D52AD8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A7189D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Способ умножения, деления, разря</w:t>
            </w:r>
            <w:r w:rsidRPr="00A7189D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д</w:t>
            </w:r>
            <w:r w:rsidRPr="00A7189D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ность операндов</w:t>
            </w:r>
          </w:p>
        </w:tc>
        <w:tc>
          <w:tcPr>
            <w:tcW w:w="4764" w:type="dxa"/>
          </w:tcPr>
          <w:p w:rsidR="00D52AD8" w:rsidRPr="00A7189D" w:rsidRDefault="00D52AD8" w:rsidP="00D52AD8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A7189D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Умножение – байтовое</w:t>
            </w:r>
          </w:p>
          <w:p w:rsidR="00D52AD8" w:rsidRPr="00A7189D" w:rsidRDefault="00D52AD8" w:rsidP="00D52AD8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A7189D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Деление – байтовое</w:t>
            </w:r>
          </w:p>
          <w:p w:rsidR="00D52AD8" w:rsidRPr="00A7189D" w:rsidRDefault="00D52AD8" w:rsidP="00D52AD8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A7189D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Разрядность – 16(деление – 8)</w:t>
            </w:r>
          </w:p>
        </w:tc>
      </w:tr>
      <w:tr w:rsidR="00D52AD8" w:rsidRPr="00227193" w:rsidTr="00D01EEA">
        <w:tc>
          <w:tcPr>
            <w:tcW w:w="4875" w:type="dxa"/>
          </w:tcPr>
          <w:p w:rsidR="00D52AD8" w:rsidRPr="00A7189D" w:rsidRDefault="00D52AD8" w:rsidP="00D52AD8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A7189D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Количество ВУ</w:t>
            </w:r>
          </w:p>
        </w:tc>
        <w:tc>
          <w:tcPr>
            <w:tcW w:w="4764" w:type="dxa"/>
          </w:tcPr>
          <w:p w:rsidR="00D52AD8" w:rsidRPr="00A7189D" w:rsidRDefault="00D52AD8" w:rsidP="00D52AD8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A7189D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116</w:t>
            </w:r>
          </w:p>
        </w:tc>
      </w:tr>
      <w:tr w:rsidR="00D52AD8" w:rsidRPr="00227193" w:rsidTr="00D01EEA">
        <w:tc>
          <w:tcPr>
            <w:tcW w:w="4875" w:type="dxa"/>
          </w:tcPr>
          <w:p w:rsidR="00D52AD8" w:rsidRPr="00A7189D" w:rsidRDefault="00D52AD8" w:rsidP="00D52AD8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A7189D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Функция</w:t>
            </w:r>
          </w:p>
        </w:tc>
        <w:tc>
          <w:tcPr>
            <w:tcW w:w="4764" w:type="dxa"/>
          </w:tcPr>
          <w:p w:rsidR="00D52AD8" w:rsidRPr="00A7189D" w:rsidRDefault="00D52AD8" w:rsidP="00D52AD8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m:oMathPara>
              <m:oMath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ru-RU"/>
                  </w:rPr>
                  <m:t>X=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color w:val="000000"/>
                        <w:sz w:val="28"/>
                        <w:szCs w:val="28"/>
                        <w:lang w:val="ru-RU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Cs/>
                            <w:i/>
                            <w:color w:val="000000"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ru-RU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ru-RU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ru-RU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Cs/>
                            <w:i/>
                            <w:color w:val="000000"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ru-RU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ru-RU"/>
                          </w:rPr>
                          <m:t>2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ru-RU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color w:val="000000"/>
                        <w:sz w:val="28"/>
                        <w:szCs w:val="28"/>
                        <w:lang w:val="ru-RU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Cs/>
                            <w:i/>
                            <w:color w:val="000000"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ru-RU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ru-RU"/>
                          </w:rPr>
                          <m:t>3</m:t>
                        </m:r>
                      </m:sub>
                    </m:sSub>
                    <m:r>
                      <w:rPr>
                        <w:rFonts w:ascii="Cambria Math" w:hAnsi="Cambria Math"/>
                        <w:color w:val="000000"/>
                        <w:sz w:val="28"/>
                        <w:szCs w:val="28"/>
                        <w:lang w:val="ru-RU"/>
                      </w:rPr>
                      <m:t>*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Cs/>
                            <w:i/>
                            <w:color w:val="000000"/>
                            <w:sz w:val="28"/>
                            <w:szCs w:val="28"/>
                            <w:lang w:val="ru-RU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ru-RU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color w:val="000000"/>
                            <w:sz w:val="28"/>
                            <w:szCs w:val="28"/>
                            <w:lang w:val="ru-RU"/>
                          </w:rPr>
                          <m:t>4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ru-RU"/>
                  </w:rPr>
                  <m:t>+</m:t>
                </m:r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color w:val="000000"/>
                        <w:sz w:val="28"/>
                        <w:szCs w:val="28"/>
                        <w:lang w:val="ru-RU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bCs/>
                            <w:i/>
                            <w:color w:val="000000"/>
                            <w:sz w:val="28"/>
                            <w:szCs w:val="28"/>
                            <w:lang w:val="ru-RU"/>
                          </w:rPr>
                        </m:ctrlPr>
                      </m:fPr>
                      <m:num>
                        <m:sSub>
                          <m:sSubPr>
                            <m:ctrlPr>
                              <w:rPr>
                                <w:rFonts w:ascii="Cambria Math" w:hAnsi="Cambria Math"/>
                                <w:bCs/>
                                <w:i/>
                                <w:color w:val="000000"/>
                                <w:sz w:val="28"/>
                                <w:szCs w:val="28"/>
                                <w:lang w:val="ru-RU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sz w:val="28"/>
                                <w:szCs w:val="28"/>
                                <w:lang w:val="ru-RU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sz w:val="28"/>
                                <w:szCs w:val="28"/>
                                <w:lang w:val="ru-RU"/>
                              </w:rPr>
                              <m:t>7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/>
                                <w:bCs/>
                                <w:i/>
                                <w:color w:val="000000"/>
                                <w:sz w:val="28"/>
                                <w:szCs w:val="28"/>
                                <w:lang w:val="ru-RU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sz w:val="28"/>
                                <w:szCs w:val="28"/>
                                <w:lang w:val="ru-RU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color w:val="000000"/>
                                <w:sz w:val="28"/>
                                <w:szCs w:val="28"/>
                                <w:lang w:val="ru-RU"/>
                              </w:rPr>
                              <m:t>8</m:t>
                            </m:r>
                          </m:sub>
                        </m:sSub>
                      </m:den>
                    </m:f>
                  </m:e>
                </m:d>
              </m:oMath>
            </m:oMathPara>
          </w:p>
        </w:tc>
      </w:tr>
      <w:tr w:rsidR="00D52AD8" w:rsidRPr="00227193" w:rsidTr="00D01EEA">
        <w:tc>
          <w:tcPr>
            <w:tcW w:w="4875" w:type="dxa"/>
          </w:tcPr>
          <w:p w:rsidR="00D52AD8" w:rsidRPr="00A7189D" w:rsidRDefault="00D52AD8" w:rsidP="00D52AD8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A7189D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Вспомогательные порти, перифери</w:t>
            </w:r>
            <w:r w:rsidRPr="00A7189D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й</w:t>
            </w:r>
            <w:r w:rsidRPr="00A7189D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ные адаптеры</w:t>
            </w:r>
          </w:p>
        </w:tc>
        <w:tc>
          <w:tcPr>
            <w:tcW w:w="4764" w:type="dxa"/>
          </w:tcPr>
          <w:p w:rsidR="00D52AD8" w:rsidRPr="00A7189D" w:rsidRDefault="00D52AD8" w:rsidP="00D52AD8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A7189D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ВВ55, Р</w:t>
            </w:r>
            <w:proofErr w:type="gramStart"/>
            <w:r w:rsidRPr="00A7189D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4</w:t>
            </w:r>
            <w:proofErr w:type="gramEnd"/>
            <w:r w:rsidRPr="00A7189D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,Р7</w:t>
            </w:r>
          </w:p>
        </w:tc>
      </w:tr>
      <w:tr w:rsidR="00D52AD8" w:rsidRPr="00227193" w:rsidTr="00D01EEA">
        <w:tc>
          <w:tcPr>
            <w:tcW w:w="4875" w:type="dxa"/>
          </w:tcPr>
          <w:p w:rsidR="00D52AD8" w:rsidRPr="00A7189D" w:rsidRDefault="00D52AD8" w:rsidP="00D52AD8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A7189D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Адреса для интерфейса внешнего устройства</w:t>
            </w:r>
          </w:p>
        </w:tc>
        <w:tc>
          <w:tcPr>
            <w:tcW w:w="4764" w:type="dxa"/>
          </w:tcPr>
          <w:p w:rsidR="00D52AD8" w:rsidRPr="00A7189D" w:rsidRDefault="00D52AD8" w:rsidP="00D52AD8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A7189D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Самостоятельно</w:t>
            </w:r>
          </w:p>
        </w:tc>
      </w:tr>
      <w:tr w:rsidR="00D52AD8" w:rsidRPr="00227193" w:rsidTr="00D01EEA">
        <w:tc>
          <w:tcPr>
            <w:tcW w:w="4875" w:type="dxa"/>
          </w:tcPr>
          <w:p w:rsidR="00D52AD8" w:rsidRPr="00A7189D" w:rsidRDefault="00D52AD8" w:rsidP="00D52AD8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A7189D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Адреса для ППА</w:t>
            </w:r>
          </w:p>
        </w:tc>
        <w:tc>
          <w:tcPr>
            <w:tcW w:w="4764" w:type="dxa"/>
          </w:tcPr>
          <w:p w:rsidR="00D52AD8" w:rsidRPr="00A7189D" w:rsidRDefault="00D52AD8" w:rsidP="00D52AD8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A7189D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F0h, F1h, F2h, F3h</w:t>
            </w:r>
          </w:p>
        </w:tc>
      </w:tr>
      <w:tr w:rsidR="00D52AD8" w:rsidRPr="00227193" w:rsidTr="00D01EEA">
        <w:tc>
          <w:tcPr>
            <w:tcW w:w="4875" w:type="dxa"/>
          </w:tcPr>
          <w:p w:rsidR="00D52AD8" w:rsidRPr="00A7189D" w:rsidRDefault="00D52AD8" w:rsidP="00D52AD8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A7189D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Внешняя память данных</w:t>
            </w:r>
          </w:p>
        </w:tc>
        <w:tc>
          <w:tcPr>
            <w:tcW w:w="4764" w:type="dxa"/>
          </w:tcPr>
          <w:p w:rsidR="00D52AD8" w:rsidRPr="00A7189D" w:rsidRDefault="00D52AD8" w:rsidP="00D52AD8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A7189D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по 64К(5 страниц)</w:t>
            </w:r>
          </w:p>
        </w:tc>
      </w:tr>
      <w:tr w:rsidR="00D52AD8" w:rsidRPr="00227193" w:rsidTr="00D01EEA">
        <w:tc>
          <w:tcPr>
            <w:tcW w:w="4875" w:type="dxa"/>
          </w:tcPr>
          <w:p w:rsidR="00D52AD8" w:rsidRPr="00A7189D" w:rsidRDefault="00D52AD8" w:rsidP="00D52AD8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A7189D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Внешняя память программ</w:t>
            </w:r>
          </w:p>
        </w:tc>
        <w:tc>
          <w:tcPr>
            <w:tcW w:w="4764" w:type="dxa"/>
          </w:tcPr>
          <w:p w:rsidR="00D52AD8" w:rsidRPr="00A7189D" w:rsidRDefault="00D52AD8" w:rsidP="00D52AD8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A7189D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по 64К(2 страницы)</w:t>
            </w:r>
          </w:p>
        </w:tc>
      </w:tr>
      <w:tr w:rsidR="00D52AD8" w:rsidRPr="00D52AD8" w:rsidTr="00D01EEA">
        <w:tc>
          <w:tcPr>
            <w:tcW w:w="4875" w:type="dxa"/>
          </w:tcPr>
          <w:p w:rsidR="00D52AD8" w:rsidRPr="00A7189D" w:rsidRDefault="00D52AD8" w:rsidP="00D52AD8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A7189D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Функциональная схема</w:t>
            </w:r>
          </w:p>
        </w:tc>
        <w:tc>
          <w:tcPr>
            <w:tcW w:w="4764" w:type="dxa"/>
          </w:tcPr>
          <w:p w:rsidR="00D52AD8" w:rsidRPr="00A7189D" w:rsidRDefault="00D52AD8" w:rsidP="00D52AD8">
            <w:pPr>
              <w:jc w:val="center"/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</w:pPr>
            <w:r w:rsidRPr="00A7189D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Устройство ввода + устройство в</w:t>
            </w:r>
            <w:r w:rsidRPr="00A7189D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ы</w:t>
            </w:r>
            <w:r w:rsidRPr="00A7189D">
              <w:rPr>
                <w:rFonts w:ascii="Times New Roman" w:hAnsi="Times New Roman"/>
                <w:bCs/>
                <w:color w:val="000000"/>
                <w:sz w:val="28"/>
                <w:szCs w:val="28"/>
                <w:lang w:val="ru-RU"/>
              </w:rPr>
              <w:t>вода (интерфейсы)</w:t>
            </w:r>
          </w:p>
        </w:tc>
      </w:tr>
    </w:tbl>
    <w:p w:rsidR="00FD5616" w:rsidRPr="00227193" w:rsidRDefault="00FD5616" w:rsidP="00FD5616">
      <w:pPr>
        <w:rPr>
          <w:rFonts w:ascii="Times New Roman" w:hAnsi="Times New Roman"/>
          <w:bCs/>
          <w:color w:val="000000"/>
          <w:sz w:val="28"/>
          <w:szCs w:val="28"/>
          <w:lang w:val="ru-RU"/>
        </w:rPr>
        <w:sectPr w:rsidR="00FD5616" w:rsidRPr="00227193" w:rsidSect="00F70729">
          <w:headerReference w:type="default" r:id="rId9"/>
          <w:pgSz w:w="11906" w:h="16838"/>
          <w:pgMar w:top="1276" w:right="567" w:bottom="1418" w:left="1304" w:header="709" w:footer="709" w:gutter="0"/>
          <w:cols w:space="720"/>
        </w:sectPr>
      </w:pPr>
    </w:p>
    <w:p w:rsidR="00211E94" w:rsidRPr="00227193" w:rsidRDefault="00E14AD5" w:rsidP="002879E0">
      <w:pPr>
        <w:spacing w:before="1080"/>
        <w:rPr>
          <w:rFonts w:ascii="Times New Roman" w:hAnsi="Times New Roman"/>
          <w:bCs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lastRenderedPageBreak/>
        <w:t>Задание выдал</w:t>
      </w:r>
    </w:p>
    <w:p w:rsidR="002879E0" w:rsidRPr="00227193" w:rsidRDefault="00E14AD5" w:rsidP="002879E0">
      <w:pPr>
        <w:spacing w:before="120"/>
        <w:rPr>
          <w:rFonts w:ascii="Times New Roman" w:hAnsi="Times New Roman"/>
          <w:bCs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t>Задание принял</w:t>
      </w:r>
    </w:p>
    <w:p w:rsidR="00864022" w:rsidRPr="00227193" w:rsidRDefault="002879E0" w:rsidP="00864022">
      <w:pPr>
        <w:spacing w:before="1080"/>
        <w:rPr>
          <w:rFonts w:ascii="Times New Roman" w:hAnsi="Times New Roman"/>
          <w:bCs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br w:type="column"/>
      </w:r>
      <w:r w:rsidRPr="00227193">
        <w:rPr>
          <w:rFonts w:ascii="Times New Roman" w:hAnsi="Times New Roman"/>
          <w:bCs/>
          <w:color w:val="000000"/>
          <w:sz w:val="28"/>
          <w:szCs w:val="28"/>
          <w:lang w:val="ru-RU"/>
        </w:rPr>
        <w:lastRenderedPageBreak/>
        <w:t>Ткаченко В.В.</w:t>
      </w:r>
    </w:p>
    <w:p w:rsidR="00CD1E25" w:rsidRPr="00227193" w:rsidRDefault="00CD1E25" w:rsidP="00864022">
      <w:pPr>
        <w:rPr>
          <w:rFonts w:ascii="Times New Roman" w:hAnsi="Times New Roman"/>
          <w:bCs/>
          <w:color w:val="000000"/>
          <w:sz w:val="28"/>
          <w:szCs w:val="28"/>
          <w:lang w:val="ru-RU"/>
        </w:rPr>
        <w:sectPr w:rsidR="00CD1E25" w:rsidRPr="00227193" w:rsidSect="00F70729">
          <w:type w:val="continuous"/>
          <w:pgSz w:w="11906" w:h="16838"/>
          <w:pgMar w:top="1276" w:right="567" w:bottom="1418" w:left="1304" w:header="709" w:footer="709" w:gutter="0"/>
          <w:cols w:num="2" w:space="720"/>
        </w:sectPr>
      </w:pPr>
    </w:p>
    <w:p w:rsidR="00CD1E25" w:rsidRPr="00227193" w:rsidRDefault="00030A91" w:rsidP="00CD1E25">
      <w:pPr>
        <w:jc w:val="center"/>
        <w:rPr>
          <w:rFonts w:ascii="Times New Roman" w:hAnsi="Times New Roman"/>
          <w:bCs/>
          <w:color w:val="000000"/>
          <w:sz w:val="72"/>
          <w:szCs w:val="72"/>
          <w:lang w:val="ru-RU"/>
        </w:rPr>
      </w:pPr>
      <w:r w:rsidRPr="00227193">
        <w:rPr>
          <w:rFonts w:ascii="Times New Roman" w:hAnsi="Times New Roman"/>
          <w:bCs/>
          <w:color w:val="000000"/>
          <w:sz w:val="72"/>
          <w:szCs w:val="72"/>
          <w:lang w:val="ru-RU"/>
        </w:rPr>
        <w:lastRenderedPageBreak/>
        <w:t>По</w:t>
      </w:r>
      <w:r w:rsidR="00CD1E25" w:rsidRPr="00227193">
        <w:rPr>
          <w:rFonts w:ascii="Times New Roman" w:hAnsi="Times New Roman"/>
          <w:bCs/>
          <w:color w:val="000000"/>
          <w:sz w:val="72"/>
          <w:szCs w:val="72"/>
          <w:lang w:val="ru-RU"/>
        </w:rPr>
        <w:t>яснительная записка</w:t>
      </w:r>
    </w:p>
    <w:p w:rsidR="00CD1E25" w:rsidRPr="00227193" w:rsidRDefault="00CD1E25" w:rsidP="00864022">
      <w:pPr>
        <w:rPr>
          <w:rFonts w:ascii="Times New Roman" w:hAnsi="Times New Roman"/>
          <w:bCs/>
          <w:color w:val="000000"/>
          <w:sz w:val="28"/>
          <w:szCs w:val="28"/>
          <w:lang w:val="ru-RU"/>
        </w:rPr>
        <w:sectPr w:rsidR="00CD1E25" w:rsidRPr="00227193" w:rsidSect="00CD1E25">
          <w:headerReference w:type="default" r:id="rId10"/>
          <w:pgSz w:w="11906" w:h="16838" w:code="9"/>
          <w:pgMar w:top="1276" w:right="1134" w:bottom="1418" w:left="1134" w:header="709" w:footer="709" w:gutter="0"/>
          <w:cols w:space="720"/>
          <w:vAlign w:val="center"/>
        </w:sectPr>
      </w:pP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0"/>
          <w:szCs w:val="20"/>
          <w:lang w:val="ru-RU" w:eastAsia="ru-RU"/>
        </w:rPr>
        <w:id w:val="-316110798"/>
      </w:sdtPr>
      <w:sdtContent>
        <w:p w:rsidR="00E964C2" w:rsidRPr="00227193" w:rsidRDefault="00F0311C" w:rsidP="00030A91">
          <w:pPr>
            <w:pStyle w:val="af7"/>
            <w:spacing w:before="0" w:line="360" w:lineRule="auto"/>
            <w:rPr>
              <w:rFonts w:ascii="Times New Roman" w:hAnsi="Times New Roman" w:cs="Times New Roman"/>
              <w:lang w:val="ru-RU"/>
            </w:rPr>
          </w:pPr>
          <w:r w:rsidRPr="00227193">
            <w:rPr>
              <w:rFonts w:ascii="Times New Roman" w:hAnsi="Times New Roman" w:cs="Times New Roman"/>
              <w:lang w:val="ru-RU"/>
            </w:rPr>
            <w:t>СОДЕРЖАНИЕ</w:t>
          </w:r>
        </w:p>
        <w:p w:rsidR="005A6ECF" w:rsidRPr="00227193" w:rsidRDefault="00BB0EC9" w:rsidP="00030A91">
          <w:pPr>
            <w:pStyle w:val="11"/>
            <w:rPr>
              <w:rFonts w:ascii="Times New Roman" w:eastAsiaTheme="minorEastAsia" w:hAnsi="Times New Roman" w:cs="Times New Roman"/>
              <w:sz w:val="28"/>
              <w:szCs w:val="28"/>
              <w:lang w:eastAsia="uk-UA"/>
            </w:rPr>
          </w:pPr>
          <w:r w:rsidRPr="00227193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="009A5870" w:rsidRPr="00227193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227193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280296568" w:history="1">
            <w:r w:rsidR="005A6ECF" w:rsidRPr="00227193">
              <w:rPr>
                <w:rStyle w:val="af6"/>
                <w:rFonts w:ascii="Times New Roman" w:hAnsi="Times New Roman" w:cs="Times New Roman"/>
                <w:sz w:val="28"/>
                <w:szCs w:val="28"/>
                <w:u w:val="none"/>
              </w:rPr>
              <w:t>ВСТУПЛЕНИЕ</w:t>
            </w:r>
            <w:r w:rsidR="005A6ECF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tab/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instrText xml:space="preserve"> PAGEREF _Toc280296568 \h </w:instrText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separate"/>
            </w:r>
            <w:r w:rsidR="00372E2E">
              <w:rPr>
                <w:rFonts w:ascii="Times New Roman" w:hAnsi="Times New Roman" w:cs="Times New Roman"/>
                <w:webHidden/>
                <w:sz w:val="28"/>
                <w:szCs w:val="28"/>
              </w:rPr>
              <w:t>2</w:t>
            </w:r>
            <w:r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end"/>
            </w:r>
          </w:hyperlink>
        </w:p>
        <w:p w:rsidR="005A6ECF" w:rsidRPr="00227193" w:rsidRDefault="00D52AD8" w:rsidP="00030A91">
          <w:pPr>
            <w:pStyle w:val="11"/>
            <w:rPr>
              <w:rFonts w:ascii="Times New Roman" w:eastAsiaTheme="minorEastAsia" w:hAnsi="Times New Roman" w:cs="Times New Roman"/>
              <w:sz w:val="28"/>
              <w:szCs w:val="28"/>
              <w:lang w:eastAsia="uk-UA"/>
            </w:rPr>
          </w:pPr>
          <w:hyperlink w:anchor="_Toc280296569" w:history="1">
            <w:r w:rsidR="005A6ECF" w:rsidRPr="00227193">
              <w:rPr>
                <w:rStyle w:val="af6"/>
                <w:rFonts w:ascii="Times New Roman" w:eastAsiaTheme="majorEastAsia" w:hAnsi="Times New Roman" w:cs="Times New Roman"/>
                <w:sz w:val="28"/>
                <w:szCs w:val="28"/>
                <w:u w:val="none"/>
              </w:rPr>
              <w:t>1.</w:t>
            </w:r>
            <w:r w:rsidR="005A6ECF" w:rsidRPr="00227193">
              <w:rPr>
                <w:rFonts w:ascii="Times New Roman" w:eastAsiaTheme="minorEastAsia" w:hAnsi="Times New Roman" w:cs="Times New Roman"/>
                <w:sz w:val="28"/>
                <w:szCs w:val="28"/>
                <w:lang w:eastAsia="uk-UA"/>
              </w:rPr>
              <w:tab/>
            </w:r>
            <w:r w:rsidR="005A6ECF" w:rsidRPr="00227193">
              <w:rPr>
                <w:rStyle w:val="af6"/>
                <w:rFonts w:ascii="Times New Roman" w:eastAsiaTheme="majorEastAsia" w:hAnsi="Times New Roman" w:cs="Times New Roman"/>
                <w:sz w:val="28"/>
                <w:szCs w:val="28"/>
                <w:u w:val="none"/>
              </w:rPr>
              <w:t>Обзор микроконтроллера</w:t>
            </w:r>
            <w:r w:rsidR="005A6ECF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tab/>
            </w:r>
            <w:r w:rsidR="00BB0EC9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instrText xml:space="preserve"> PAGEREF _Toc280296569 \h </w:instrText>
            </w:r>
            <w:r w:rsidR="00BB0EC9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</w:r>
            <w:r w:rsidR="00BB0EC9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separate"/>
            </w:r>
            <w:r w:rsidR="00372E2E">
              <w:rPr>
                <w:rFonts w:ascii="Times New Roman" w:hAnsi="Times New Roman" w:cs="Times New Roman"/>
                <w:webHidden/>
                <w:sz w:val="28"/>
                <w:szCs w:val="28"/>
              </w:rPr>
              <w:t>3</w:t>
            </w:r>
            <w:r w:rsidR="00BB0EC9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end"/>
            </w:r>
          </w:hyperlink>
        </w:p>
        <w:p w:rsidR="005A6ECF" w:rsidRPr="00227193" w:rsidRDefault="00D52AD8" w:rsidP="00030A91">
          <w:pPr>
            <w:pStyle w:val="11"/>
            <w:rPr>
              <w:rFonts w:ascii="Times New Roman" w:eastAsiaTheme="minorEastAsia" w:hAnsi="Times New Roman" w:cs="Times New Roman"/>
              <w:sz w:val="28"/>
              <w:szCs w:val="28"/>
              <w:lang w:eastAsia="uk-UA"/>
            </w:rPr>
          </w:pPr>
          <w:hyperlink w:anchor="_Toc280296570" w:history="1">
            <w:r w:rsidR="005A6ECF" w:rsidRPr="00227193">
              <w:rPr>
                <w:rStyle w:val="af6"/>
                <w:rFonts w:ascii="Times New Roman" w:eastAsiaTheme="majorEastAsia" w:hAnsi="Times New Roman" w:cs="Times New Roman"/>
                <w:sz w:val="28"/>
                <w:szCs w:val="28"/>
                <w:u w:val="none"/>
              </w:rPr>
              <w:t>2.</w:t>
            </w:r>
            <w:r w:rsidR="005A6ECF" w:rsidRPr="00227193">
              <w:rPr>
                <w:rFonts w:ascii="Times New Roman" w:eastAsiaTheme="minorEastAsia" w:hAnsi="Times New Roman" w:cs="Times New Roman"/>
                <w:sz w:val="28"/>
                <w:szCs w:val="28"/>
                <w:lang w:eastAsia="uk-UA"/>
              </w:rPr>
              <w:tab/>
            </w:r>
            <w:r w:rsidR="005A6ECF" w:rsidRPr="00227193">
              <w:rPr>
                <w:rStyle w:val="af6"/>
                <w:rFonts w:ascii="Times New Roman" w:eastAsiaTheme="majorEastAsia" w:hAnsi="Times New Roman" w:cs="Times New Roman"/>
                <w:sz w:val="28"/>
                <w:szCs w:val="28"/>
                <w:u w:val="none"/>
              </w:rPr>
              <w:t>Обзор микропроцессорной системы</w:t>
            </w:r>
            <w:r w:rsidR="005A6ECF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tab/>
            </w:r>
            <w:r w:rsidR="00BB0EC9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instrText xml:space="preserve"> PAGEREF _Toc280296570 \h </w:instrText>
            </w:r>
            <w:r w:rsidR="00BB0EC9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</w:r>
            <w:r w:rsidR="00BB0EC9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separate"/>
            </w:r>
            <w:r w:rsidR="00372E2E">
              <w:rPr>
                <w:rFonts w:ascii="Times New Roman" w:hAnsi="Times New Roman" w:cs="Times New Roman"/>
                <w:webHidden/>
                <w:sz w:val="28"/>
                <w:szCs w:val="28"/>
              </w:rPr>
              <w:t>3</w:t>
            </w:r>
            <w:r w:rsidR="00BB0EC9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end"/>
            </w:r>
          </w:hyperlink>
        </w:p>
        <w:p w:rsidR="005A6ECF" w:rsidRPr="00227193" w:rsidRDefault="00D52AD8" w:rsidP="00030A91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RU" w:eastAsia="uk-UA"/>
            </w:rPr>
          </w:pPr>
          <w:hyperlink w:anchor="_Toc280296573" w:history="1"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2.1</w:t>
            </w:r>
            <w:r w:rsidR="005A6ECF" w:rsidRPr="002271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RU" w:eastAsia="uk-UA"/>
              </w:rPr>
              <w:tab/>
            </w:r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Описание архитектуры микропроцессорной системы</w:t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ab/>
            </w:r>
            <w:r w:rsidR="00BB0EC9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instrText xml:space="preserve"> PAGEREF _Toc280296573 \h </w:instrText>
            </w:r>
            <w:r w:rsidR="00BB0EC9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</w:r>
            <w:r w:rsidR="00BB0EC9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separate"/>
            </w:r>
            <w:r w:rsidR="00372E2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>3</w:t>
            </w:r>
            <w:r w:rsidR="00BB0EC9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end"/>
            </w:r>
          </w:hyperlink>
        </w:p>
        <w:p w:rsidR="005A6ECF" w:rsidRPr="00227193" w:rsidRDefault="00D52AD8" w:rsidP="00030A91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RU" w:eastAsia="uk-UA"/>
            </w:rPr>
          </w:pPr>
          <w:hyperlink w:anchor="_Toc280296574" w:history="1"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2.2</w:t>
            </w:r>
            <w:r w:rsidR="005A6ECF" w:rsidRPr="002271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RU" w:eastAsia="uk-UA"/>
              </w:rPr>
              <w:tab/>
            </w:r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Память программ</w:t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ab/>
            </w:r>
            <w:r w:rsidR="00BB0EC9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instrText xml:space="preserve"> PAGEREF _Toc280296574 \h </w:instrText>
            </w:r>
            <w:r w:rsidR="00BB0EC9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</w:r>
            <w:r w:rsidR="00BB0EC9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separate"/>
            </w:r>
            <w:r w:rsidR="00372E2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>4</w:t>
            </w:r>
            <w:r w:rsidR="00BB0EC9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end"/>
            </w:r>
          </w:hyperlink>
        </w:p>
        <w:p w:rsidR="005A6ECF" w:rsidRPr="00227193" w:rsidRDefault="00D52AD8" w:rsidP="00030A91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RU" w:eastAsia="uk-UA"/>
            </w:rPr>
          </w:pPr>
          <w:hyperlink w:anchor="_Toc280296575" w:history="1"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2.3</w:t>
            </w:r>
            <w:r w:rsidR="005A6ECF" w:rsidRPr="002271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RU" w:eastAsia="uk-UA"/>
              </w:rPr>
              <w:tab/>
            </w:r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Память данных</w:t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ab/>
            </w:r>
            <w:r w:rsidR="00BB0EC9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instrText xml:space="preserve"> PAGEREF _Toc280296575 \h </w:instrText>
            </w:r>
            <w:r w:rsidR="00BB0EC9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</w:r>
            <w:r w:rsidR="00BB0EC9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separate"/>
            </w:r>
            <w:r w:rsidR="00372E2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>4</w:t>
            </w:r>
            <w:r w:rsidR="00BB0EC9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end"/>
            </w:r>
          </w:hyperlink>
        </w:p>
        <w:p w:rsidR="005A6ECF" w:rsidRPr="00227193" w:rsidRDefault="00D52AD8" w:rsidP="00030A91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RU" w:eastAsia="uk-UA"/>
            </w:rPr>
          </w:pPr>
          <w:hyperlink w:anchor="_Toc280296576" w:history="1"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2.4</w:t>
            </w:r>
            <w:r w:rsidR="005A6ECF" w:rsidRPr="002271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RU" w:eastAsia="uk-UA"/>
              </w:rPr>
              <w:tab/>
            </w:r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Внешние устройства и ППА</w:t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ab/>
            </w:r>
            <w:r w:rsidR="00BB0EC9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instrText xml:space="preserve"> PAGEREF _Toc280296576 \h </w:instrText>
            </w:r>
            <w:r w:rsidR="00BB0EC9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</w:r>
            <w:r w:rsidR="00BB0EC9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separate"/>
            </w:r>
            <w:r w:rsidR="00372E2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>6</w:t>
            </w:r>
            <w:r w:rsidR="00BB0EC9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end"/>
            </w:r>
          </w:hyperlink>
        </w:p>
        <w:p w:rsidR="005A6ECF" w:rsidRPr="00227193" w:rsidRDefault="00D52AD8" w:rsidP="00030A91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RU" w:eastAsia="uk-UA"/>
            </w:rPr>
          </w:pPr>
          <w:hyperlink w:anchor="_Toc280296577" w:history="1"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2.5</w:t>
            </w:r>
            <w:r w:rsidR="005A6ECF" w:rsidRPr="002271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RU" w:eastAsia="uk-UA"/>
              </w:rPr>
              <w:tab/>
            </w:r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Режим прерываний</w:t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ab/>
            </w:r>
            <w:r w:rsidR="00BB0EC9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instrText xml:space="preserve"> PAGEREF _Toc280296577 \h </w:instrText>
            </w:r>
            <w:r w:rsidR="00BB0EC9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</w:r>
            <w:r w:rsidR="00BB0EC9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separate"/>
            </w:r>
            <w:r w:rsidR="00372E2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>8</w:t>
            </w:r>
            <w:r w:rsidR="00BB0EC9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end"/>
            </w:r>
          </w:hyperlink>
        </w:p>
        <w:p w:rsidR="005A6ECF" w:rsidRPr="00227193" w:rsidRDefault="00D52AD8" w:rsidP="00030A91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RU" w:eastAsia="uk-UA"/>
            </w:rPr>
          </w:pPr>
          <w:hyperlink w:anchor="_Toc280296578" w:history="1"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2.6</w:t>
            </w:r>
            <w:r w:rsidR="005A6ECF" w:rsidRPr="002271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RU" w:eastAsia="uk-UA"/>
              </w:rPr>
              <w:tab/>
            </w:r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Прямой доступ к памяти</w:t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ab/>
            </w:r>
            <w:r w:rsidR="00BB0EC9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instrText xml:space="preserve"> PAGEREF _Toc280296578 \h </w:instrText>
            </w:r>
            <w:r w:rsidR="00BB0EC9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</w:r>
            <w:r w:rsidR="00BB0EC9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separate"/>
            </w:r>
            <w:r w:rsidR="00372E2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>10</w:t>
            </w:r>
            <w:r w:rsidR="00BB0EC9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end"/>
            </w:r>
          </w:hyperlink>
        </w:p>
        <w:p w:rsidR="005A6ECF" w:rsidRPr="00227193" w:rsidRDefault="00D52AD8" w:rsidP="00030A91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RU" w:eastAsia="uk-UA"/>
            </w:rPr>
          </w:pPr>
          <w:hyperlink w:anchor="_Toc280296579" w:history="1"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2.7</w:t>
            </w:r>
            <w:r w:rsidR="005A6ECF" w:rsidRPr="002271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RU" w:eastAsia="uk-UA"/>
              </w:rPr>
              <w:tab/>
            </w:r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Подключение дополнительных портов</w:t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ab/>
            </w:r>
            <w:r w:rsidR="00BB0EC9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instrText xml:space="preserve"> PAGEREF _Toc280296579 \h </w:instrText>
            </w:r>
            <w:r w:rsidR="00BB0EC9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</w:r>
            <w:r w:rsidR="00BB0EC9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separate"/>
            </w:r>
            <w:r w:rsidR="00372E2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>12</w:t>
            </w:r>
            <w:r w:rsidR="00BB0EC9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end"/>
            </w:r>
          </w:hyperlink>
        </w:p>
        <w:p w:rsidR="005A6ECF" w:rsidRPr="00227193" w:rsidRDefault="00D52AD8" w:rsidP="00030A91">
          <w:pPr>
            <w:pStyle w:val="11"/>
            <w:rPr>
              <w:rFonts w:ascii="Times New Roman" w:eastAsiaTheme="minorEastAsia" w:hAnsi="Times New Roman" w:cs="Times New Roman"/>
              <w:sz w:val="28"/>
              <w:szCs w:val="28"/>
              <w:lang w:eastAsia="uk-UA"/>
            </w:rPr>
          </w:pPr>
          <w:hyperlink w:anchor="_Toc280296584" w:history="1">
            <w:r w:rsidR="005A6ECF" w:rsidRPr="00227193">
              <w:rPr>
                <w:rStyle w:val="af6"/>
                <w:rFonts w:ascii="Times New Roman" w:hAnsi="Times New Roman" w:cs="Times New Roman"/>
                <w:sz w:val="28"/>
                <w:szCs w:val="28"/>
                <w:u w:val="none"/>
              </w:rPr>
              <w:t>3.</w:t>
            </w:r>
            <w:r w:rsidR="005A6ECF" w:rsidRPr="00227193">
              <w:rPr>
                <w:rFonts w:ascii="Times New Roman" w:eastAsiaTheme="minorEastAsia" w:hAnsi="Times New Roman" w:cs="Times New Roman"/>
                <w:sz w:val="28"/>
                <w:szCs w:val="28"/>
                <w:lang w:eastAsia="uk-UA"/>
              </w:rPr>
              <w:tab/>
            </w:r>
            <w:r w:rsidR="00245C9F">
              <w:rPr>
                <w:rStyle w:val="af6"/>
                <w:rFonts w:ascii="Times New Roman" w:hAnsi="Times New Roman" w:cs="Times New Roman"/>
                <w:sz w:val="28"/>
                <w:szCs w:val="28"/>
                <w:u w:val="none"/>
              </w:rPr>
              <w:t>Система команд</w:t>
            </w:r>
            <w:r w:rsidR="005A6ECF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tab/>
            </w:r>
            <w:r w:rsidR="00BB0EC9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instrText xml:space="preserve"> PAGEREF _Toc280296584 \h </w:instrText>
            </w:r>
            <w:r w:rsidR="00BB0EC9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</w:r>
            <w:r w:rsidR="00BB0EC9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separate"/>
            </w:r>
            <w:r w:rsidR="00372E2E">
              <w:rPr>
                <w:rFonts w:ascii="Times New Roman" w:hAnsi="Times New Roman" w:cs="Times New Roman"/>
                <w:webHidden/>
                <w:sz w:val="28"/>
                <w:szCs w:val="28"/>
              </w:rPr>
              <w:t>15</w:t>
            </w:r>
            <w:r w:rsidR="00BB0EC9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end"/>
            </w:r>
          </w:hyperlink>
        </w:p>
        <w:p w:rsidR="005A6ECF" w:rsidRPr="00227193" w:rsidRDefault="00D52AD8" w:rsidP="00030A91">
          <w:pPr>
            <w:pStyle w:val="11"/>
            <w:rPr>
              <w:rFonts w:ascii="Times New Roman" w:eastAsiaTheme="minorEastAsia" w:hAnsi="Times New Roman" w:cs="Times New Roman"/>
              <w:sz w:val="28"/>
              <w:szCs w:val="28"/>
              <w:lang w:eastAsia="uk-UA"/>
            </w:rPr>
          </w:pPr>
          <w:hyperlink w:anchor="_Toc280296585" w:history="1">
            <w:r w:rsidR="005A6ECF" w:rsidRPr="00227193">
              <w:rPr>
                <w:rStyle w:val="af6"/>
                <w:rFonts w:ascii="Times New Roman" w:hAnsi="Times New Roman" w:cs="Times New Roman"/>
                <w:sz w:val="28"/>
                <w:szCs w:val="28"/>
                <w:u w:val="none"/>
              </w:rPr>
              <w:t>4.</w:t>
            </w:r>
            <w:r w:rsidR="005A6ECF" w:rsidRPr="00227193">
              <w:rPr>
                <w:rFonts w:ascii="Times New Roman" w:eastAsiaTheme="minorEastAsia" w:hAnsi="Times New Roman" w:cs="Times New Roman"/>
                <w:sz w:val="28"/>
                <w:szCs w:val="28"/>
                <w:lang w:eastAsia="uk-UA"/>
              </w:rPr>
              <w:tab/>
            </w:r>
            <w:r w:rsidR="005A6ECF" w:rsidRPr="00227193">
              <w:rPr>
                <w:rStyle w:val="af6"/>
                <w:rFonts w:ascii="Times New Roman" w:hAnsi="Times New Roman" w:cs="Times New Roman"/>
                <w:sz w:val="28"/>
                <w:szCs w:val="28"/>
                <w:u w:val="none"/>
              </w:rPr>
              <w:t>Программная часть</w:t>
            </w:r>
            <w:r w:rsidR="005A6ECF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tab/>
            </w:r>
            <w:r w:rsidR="00BB0EC9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instrText xml:space="preserve"> PAGEREF _Toc280296585 \h </w:instrText>
            </w:r>
            <w:r w:rsidR="00BB0EC9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</w:r>
            <w:r w:rsidR="00BB0EC9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separate"/>
            </w:r>
            <w:r w:rsidR="00372E2E">
              <w:rPr>
                <w:rFonts w:ascii="Times New Roman" w:hAnsi="Times New Roman" w:cs="Times New Roman"/>
                <w:webHidden/>
                <w:sz w:val="28"/>
                <w:szCs w:val="28"/>
              </w:rPr>
              <w:t>16</w:t>
            </w:r>
            <w:r w:rsidR="00BB0EC9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end"/>
            </w:r>
          </w:hyperlink>
        </w:p>
        <w:p w:rsidR="005A6ECF" w:rsidRPr="00227193" w:rsidRDefault="00D52AD8" w:rsidP="00030A91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RU" w:eastAsia="uk-UA"/>
            </w:rPr>
          </w:pPr>
          <w:hyperlink w:anchor="_Toc280296590" w:history="1">
            <w:r w:rsidR="00245C9F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4.1</w:t>
            </w:r>
            <w:r w:rsidR="005A6ECF" w:rsidRPr="002271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RU" w:eastAsia="uk-UA"/>
              </w:rPr>
              <w:tab/>
            </w:r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Блок-схема алгоритма вычисления основной функции</w:t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ab/>
            </w:r>
            <w:r w:rsidR="00BB0EC9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instrText xml:space="preserve"> PAGEREF _Toc280296590 \h </w:instrText>
            </w:r>
            <w:r w:rsidR="00BB0EC9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</w:r>
            <w:r w:rsidR="00BB0EC9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separate"/>
            </w:r>
            <w:r w:rsidR="00372E2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>18</w:t>
            </w:r>
            <w:r w:rsidR="00BB0EC9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end"/>
            </w:r>
          </w:hyperlink>
        </w:p>
        <w:p w:rsidR="005A6ECF" w:rsidRPr="00227193" w:rsidRDefault="00D52AD8" w:rsidP="00030A91">
          <w:pPr>
            <w:pStyle w:val="21"/>
            <w:rPr>
              <w:rFonts w:ascii="Times New Roman" w:eastAsiaTheme="minorEastAsia" w:hAnsi="Times New Roman" w:cs="Times New Roman"/>
              <w:noProof/>
              <w:sz w:val="28"/>
              <w:szCs w:val="28"/>
              <w:lang w:val="ru-RU" w:eastAsia="uk-UA"/>
            </w:rPr>
          </w:pPr>
          <w:hyperlink w:anchor="_Toc280296591" w:history="1">
            <w:r w:rsidR="00245C9F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4.2</w:t>
            </w:r>
            <w:r w:rsidR="005A6ECF" w:rsidRPr="00227193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val="ru-RU" w:eastAsia="uk-UA"/>
              </w:rPr>
              <w:tab/>
            </w:r>
            <w:r w:rsidR="005A6ECF" w:rsidRPr="00227193">
              <w:rPr>
                <w:rStyle w:val="af6"/>
                <w:rFonts w:ascii="Times New Roman" w:eastAsiaTheme="majorEastAsia" w:hAnsi="Times New Roman" w:cs="Times New Roman"/>
                <w:noProof/>
                <w:sz w:val="28"/>
                <w:szCs w:val="28"/>
                <w:u w:val="none"/>
                <w:lang w:val="ru-RU"/>
              </w:rPr>
              <w:t>Листинг программы</w:t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ab/>
            </w:r>
            <w:r w:rsidR="00BB0EC9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instrText xml:space="preserve"> PAGEREF _Toc280296591 \h </w:instrText>
            </w:r>
            <w:r w:rsidR="00BB0EC9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</w:r>
            <w:r w:rsidR="00BB0EC9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separate"/>
            </w:r>
            <w:r w:rsidR="00372E2E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t>19</w:t>
            </w:r>
            <w:r w:rsidR="00BB0EC9" w:rsidRPr="00227193">
              <w:rPr>
                <w:rFonts w:ascii="Times New Roman" w:hAnsi="Times New Roman" w:cs="Times New Roman"/>
                <w:noProof/>
                <w:webHidden/>
                <w:sz w:val="28"/>
                <w:szCs w:val="28"/>
                <w:lang w:val="ru-RU"/>
              </w:rPr>
              <w:fldChar w:fldCharType="end"/>
            </w:r>
          </w:hyperlink>
        </w:p>
        <w:p w:rsidR="005A6ECF" w:rsidRPr="00227193" w:rsidRDefault="00D52AD8" w:rsidP="00030A91">
          <w:pPr>
            <w:pStyle w:val="11"/>
            <w:rPr>
              <w:rFonts w:ascii="Times New Roman" w:eastAsiaTheme="minorEastAsia" w:hAnsi="Times New Roman" w:cs="Times New Roman"/>
              <w:sz w:val="28"/>
              <w:szCs w:val="28"/>
              <w:lang w:eastAsia="uk-UA"/>
            </w:rPr>
          </w:pPr>
          <w:hyperlink w:anchor="_Toc280296592" w:history="1">
            <w:r w:rsidR="00245C9F">
              <w:rPr>
                <w:rStyle w:val="af6"/>
                <w:rFonts w:ascii="Times New Roman" w:eastAsiaTheme="majorEastAsia" w:hAnsi="Times New Roman" w:cs="Times New Roman"/>
                <w:sz w:val="28"/>
                <w:szCs w:val="28"/>
                <w:u w:val="none"/>
              </w:rPr>
              <w:t>5. Функциональная схема</w:t>
            </w:r>
            <w:r w:rsidR="005A6ECF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tab/>
            </w:r>
            <w:r w:rsidR="00BB0EC9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instrText xml:space="preserve"> PAGEREF _Toc280296592 \h </w:instrText>
            </w:r>
            <w:r w:rsidR="00BB0EC9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</w:r>
            <w:r w:rsidR="00BB0EC9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separate"/>
            </w:r>
            <w:r w:rsidR="00372E2E">
              <w:rPr>
                <w:rFonts w:ascii="Times New Roman" w:hAnsi="Times New Roman" w:cs="Times New Roman"/>
                <w:webHidden/>
                <w:sz w:val="28"/>
                <w:szCs w:val="28"/>
              </w:rPr>
              <w:t>23</w:t>
            </w:r>
            <w:r w:rsidR="00BB0EC9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end"/>
            </w:r>
          </w:hyperlink>
        </w:p>
        <w:p w:rsidR="005A6ECF" w:rsidRPr="00227193" w:rsidRDefault="00D52AD8" w:rsidP="00030A91">
          <w:pPr>
            <w:pStyle w:val="11"/>
            <w:rPr>
              <w:rFonts w:ascii="Times New Roman" w:eastAsiaTheme="minorEastAsia" w:hAnsi="Times New Roman" w:cs="Times New Roman"/>
              <w:sz w:val="28"/>
              <w:szCs w:val="28"/>
              <w:lang w:eastAsia="uk-UA"/>
            </w:rPr>
          </w:pPr>
          <w:hyperlink w:anchor="_Toc280296593" w:history="1">
            <w:r w:rsidR="00245C9F">
              <w:rPr>
                <w:rStyle w:val="af6"/>
                <w:rFonts w:ascii="Times New Roman" w:eastAsiaTheme="majorEastAsia" w:hAnsi="Times New Roman" w:cs="Times New Roman"/>
                <w:sz w:val="28"/>
                <w:szCs w:val="28"/>
                <w:u w:val="none"/>
              </w:rPr>
              <w:t>Выводы</w:t>
            </w:r>
            <w:r w:rsidR="005A6ECF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tab/>
            </w:r>
            <w:r w:rsidR="00BB0EC9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begin"/>
            </w:r>
            <w:r w:rsidR="005A6ECF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instrText xml:space="preserve"> PAGEREF _Toc280296593 \h </w:instrText>
            </w:r>
            <w:r w:rsidR="00BB0EC9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</w:r>
            <w:r w:rsidR="00BB0EC9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separate"/>
            </w:r>
            <w:r w:rsidR="00372E2E">
              <w:rPr>
                <w:rFonts w:ascii="Times New Roman" w:hAnsi="Times New Roman" w:cs="Times New Roman"/>
                <w:webHidden/>
                <w:sz w:val="28"/>
                <w:szCs w:val="28"/>
              </w:rPr>
              <w:t>23</w:t>
            </w:r>
            <w:r w:rsidR="00BB0EC9" w:rsidRPr="00227193">
              <w:rPr>
                <w:rFonts w:ascii="Times New Roman" w:hAnsi="Times New Roman" w:cs="Times New Roman"/>
                <w:webHidden/>
                <w:sz w:val="28"/>
                <w:szCs w:val="28"/>
              </w:rPr>
              <w:fldChar w:fldCharType="end"/>
            </w:r>
          </w:hyperlink>
        </w:p>
        <w:p w:rsidR="00E964C2" w:rsidRPr="00227193" w:rsidRDefault="00BB0EC9" w:rsidP="00030A91">
          <w:pPr>
            <w:spacing w:line="360" w:lineRule="auto"/>
            <w:rPr>
              <w:lang w:val="ru-RU"/>
            </w:rPr>
          </w:pPr>
          <w:r w:rsidRPr="00227193">
            <w:rPr>
              <w:rFonts w:ascii="Times New Roman" w:hAnsi="Times New Roman"/>
              <w:bCs/>
              <w:caps/>
              <w:noProof/>
              <w:sz w:val="28"/>
              <w:szCs w:val="28"/>
              <w:lang w:val="ru-RU"/>
            </w:rPr>
            <w:fldChar w:fldCharType="end"/>
          </w:r>
        </w:p>
      </w:sdtContent>
    </w:sdt>
    <w:p w:rsidR="006C03B1" w:rsidRPr="00227193" w:rsidRDefault="006C03B1" w:rsidP="00CF7F1F">
      <w:pPr>
        <w:pStyle w:val="af7"/>
        <w:rPr>
          <w:rFonts w:ascii="Times New Roman" w:hAnsi="Times New Roman"/>
          <w:b w:val="0"/>
          <w:bCs w:val="0"/>
          <w:lang w:val="ru-RU"/>
        </w:rPr>
        <w:sectPr w:rsidR="006C03B1" w:rsidRPr="00227193" w:rsidSect="00030A91">
          <w:headerReference w:type="default" r:id="rId11"/>
          <w:pgSz w:w="11906" w:h="16838"/>
          <w:pgMar w:top="1276" w:right="849" w:bottom="1418" w:left="1304" w:header="709" w:footer="709" w:gutter="0"/>
          <w:pgNumType w:start="1"/>
          <w:cols w:space="720"/>
        </w:sectPr>
      </w:pPr>
    </w:p>
    <w:p w:rsidR="006C03B1" w:rsidRPr="00227193" w:rsidRDefault="006C03B1" w:rsidP="00864022">
      <w:pPr>
        <w:rPr>
          <w:rFonts w:ascii="Times New Roman" w:hAnsi="Times New Roman"/>
          <w:bCs/>
          <w:color w:val="000000"/>
          <w:sz w:val="28"/>
          <w:szCs w:val="28"/>
          <w:lang w:val="ru-RU"/>
        </w:rPr>
        <w:sectPr w:rsidR="006C03B1" w:rsidRPr="00227193" w:rsidSect="00F70729">
          <w:type w:val="continuous"/>
          <w:pgSz w:w="11906" w:h="16838"/>
          <w:pgMar w:top="1276" w:right="567" w:bottom="1418" w:left="1304" w:header="709" w:footer="709" w:gutter="0"/>
          <w:cols w:space="720"/>
        </w:sectPr>
      </w:pPr>
    </w:p>
    <w:p w:rsidR="00074FEF" w:rsidRPr="00A7189D" w:rsidRDefault="00074FEF" w:rsidP="00074FEF">
      <w:pPr>
        <w:jc w:val="both"/>
        <w:rPr>
          <w:rFonts w:ascii="Times New Roman" w:hAnsi="Times New Roman"/>
          <w:b/>
          <w:sz w:val="28"/>
          <w:szCs w:val="28"/>
          <w:lang w:val="ru-RU"/>
        </w:rPr>
      </w:pPr>
      <w:bookmarkStart w:id="3" w:name="_Toc279100669"/>
      <w:bookmarkStart w:id="4" w:name="_Toc280296585"/>
      <w:r w:rsidRPr="00A7189D">
        <w:rPr>
          <w:rFonts w:ascii="Times New Roman" w:hAnsi="Times New Roman"/>
          <w:b/>
          <w:sz w:val="28"/>
          <w:szCs w:val="28"/>
          <w:lang w:val="ru-RU"/>
        </w:rPr>
        <w:lastRenderedPageBreak/>
        <w:t>Вступление.</w:t>
      </w:r>
    </w:p>
    <w:p w:rsidR="00074FEF" w:rsidRPr="00A7189D" w:rsidRDefault="00074FEF" w:rsidP="00074FE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A7189D">
        <w:rPr>
          <w:rFonts w:ascii="Times New Roman" w:hAnsi="Times New Roman"/>
          <w:sz w:val="28"/>
          <w:szCs w:val="28"/>
          <w:lang w:val="ru-RU"/>
        </w:rPr>
        <w:tab/>
        <w:t>Микропроцессоры (МП) представляют собой автономные функционально законченные устройства, состоящие из одной или нескольких программно-управляемых интегральных микросхем высокой степени интеграции, включа</w:t>
      </w:r>
      <w:r w:rsidRPr="00A7189D">
        <w:rPr>
          <w:rFonts w:ascii="Times New Roman" w:hAnsi="Times New Roman"/>
          <w:sz w:val="28"/>
          <w:szCs w:val="28"/>
          <w:lang w:val="ru-RU"/>
        </w:rPr>
        <w:t>ю</w:t>
      </w:r>
      <w:r w:rsidRPr="00A7189D">
        <w:rPr>
          <w:rFonts w:ascii="Times New Roman" w:hAnsi="Times New Roman"/>
          <w:sz w:val="28"/>
          <w:szCs w:val="28"/>
          <w:lang w:val="ru-RU"/>
        </w:rPr>
        <w:t>щие все средства, необходимые для обработки информации и управления да</w:t>
      </w:r>
      <w:r w:rsidRPr="00A7189D">
        <w:rPr>
          <w:rFonts w:ascii="Times New Roman" w:hAnsi="Times New Roman"/>
          <w:sz w:val="28"/>
          <w:szCs w:val="28"/>
          <w:lang w:val="ru-RU"/>
        </w:rPr>
        <w:t>н</w:t>
      </w:r>
      <w:r w:rsidRPr="00A7189D">
        <w:rPr>
          <w:rFonts w:ascii="Times New Roman" w:hAnsi="Times New Roman"/>
          <w:sz w:val="28"/>
          <w:szCs w:val="28"/>
          <w:lang w:val="ru-RU"/>
        </w:rPr>
        <w:t>ными рассчитанные на совместную работу с устройствами памяти и ввода-вывода информации.</w:t>
      </w:r>
    </w:p>
    <w:p w:rsidR="00074FEF" w:rsidRPr="00A7189D" w:rsidRDefault="00074FEF" w:rsidP="00074FE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A7189D">
        <w:rPr>
          <w:rFonts w:ascii="Times New Roman" w:hAnsi="Times New Roman"/>
          <w:sz w:val="28"/>
          <w:szCs w:val="28"/>
          <w:lang w:val="ru-RU"/>
        </w:rPr>
        <w:tab/>
        <w:t>Микроконтроллер — микросхема, предназначенная для управления эле</w:t>
      </w:r>
      <w:r w:rsidRPr="00A7189D">
        <w:rPr>
          <w:rFonts w:ascii="Times New Roman" w:hAnsi="Times New Roman"/>
          <w:sz w:val="28"/>
          <w:szCs w:val="28"/>
          <w:lang w:val="ru-RU"/>
        </w:rPr>
        <w:t>к</w:t>
      </w:r>
      <w:r w:rsidRPr="00A7189D">
        <w:rPr>
          <w:rFonts w:ascii="Times New Roman" w:hAnsi="Times New Roman"/>
          <w:sz w:val="28"/>
          <w:szCs w:val="28"/>
          <w:lang w:val="ru-RU"/>
        </w:rPr>
        <w:t>тронными устройствами. Типичный микроконтроллер сочетает в себе функции процессора и периферийных устройств, может содержать ОЗУ и ПЗУ. Большая часть выпускаемых в современном мире процессоров — микроконтроллеры.</w:t>
      </w:r>
    </w:p>
    <w:p w:rsidR="00074FEF" w:rsidRPr="00A7189D" w:rsidRDefault="00074FEF" w:rsidP="00074FEF">
      <w:pPr>
        <w:spacing w:line="360" w:lineRule="auto"/>
        <w:jc w:val="both"/>
        <w:rPr>
          <w:rStyle w:val="afa"/>
          <w:rFonts w:eastAsiaTheme="majorEastAsia"/>
          <w:lang w:val="ru-RU"/>
        </w:rPr>
      </w:pPr>
      <w:r w:rsidRPr="00A7189D">
        <w:rPr>
          <w:rStyle w:val="afa"/>
          <w:rFonts w:eastAsiaTheme="majorEastAsia"/>
          <w:lang w:val="ru-RU"/>
        </w:rPr>
        <w:t>Основным классификационным признаком микроконтроллеров является разря</w:t>
      </w:r>
      <w:r w:rsidRPr="00A7189D">
        <w:rPr>
          <w:rStyle w:val="afa"/>
          <w:rFonts w:eastAsiaTheme="majorEastAsia"/>
          <w:lang w:val="ru-RU"/>
        </w:rPr>
        <w:t>д</w:t>
      </w:r>
      <w:r w:rsidRPr="00A7189D">
        <w:rPr>
          <w:rStyle w:val="afa"/>
          <w:rFonts w:eastAsiaTheme="majorEastAsia"/>
          <w:lang w:val="ru-RU"/>
        </w:rPr>
        <w:t>ность данных, обрабатываемых арифметико-логическим устройством (АЛУ). По этому признаку они делятся на 4-, 8-, 16-, 32- и 64-разрядные.</w:t>
      </w:r>
    </w:p>
    <w:p w:rsidR="00074FEF" w:rsidRPr="00A7189D" w:rsidRDefault="00074FEF" w:rsidP="00074FEF">
      <w:pPr>
        <w:spacing w:line="360" w:lineRule="auto"/>
        <w:jc w:val="both"/>
        <w:rPr>
          <w:rStyle w:val="afa"/>
          <w:rFonts w:eastAsiaTheme="majorEastAsia"/>
          <w:lang w:val="ru-RU"/>
        </w:rPr>
      </w:pPr>
      <w:r w:rsidRPr="00A7189D">
        <w:rPr>
          <w:rStyle w:val="afa"/>
          <w:rFonts w:eastAsiaTheme="majorEastAsia"/>
          <w:lang w:val="ru-RU"/>
        </w:rPr>
        <w:t>При проектировании микроконтроллеров приходится соблюдать баланс между размерами и стоимостью с одной стороны и гибкостью и производительностью с другой. Для разных приложений оптимальное соотношение этих и других пар</w:t>
      </w:r>
      <w:r w:rsidRPr="00A7189D">
        <w:rPr>
          <w:rStyle w:val="afa"/>
          <w:rFonts w:eastAsiaTheme="majorEastAsia"/>
          <w:lang w:val="ru-RU"/>
        </w:rPr>
        <w:t>а</w:t>
      </w:r>
      <w:r w:rsidRPr="00A7189D">
        <w:rPr>
          <w:rStyle w:val="afa"/>
          <w:rFonts w:eastAsiaTheme="majorEastAsia"/>
          <w:lang w:val="ru-RU"/>
        </w:rPr>
        <w:t>метров может различаться очень сильно. Поэтому существует огромное колич</w:t>
      </w:r>
      <w:r w:rsidRPr="00A7189D">
        <w:rPr>
          <w:rStyle w:val="afa"/>
          <w:rFonts w:eastAsiaTheme="majorEastAsia"/>
          <w:lang w:val="ru-RU"/>
        </w:rPr>
        <w:t>е</w:t>
      </w:r>
      <w:r w:rsidRPr="00A7189D">
        <w:rPr>
          <w:rStyle w:val="afa"/>
          <w:rFonts w:eastAsiaTheme="majorEastAsia"/>
          <w:lang w:val="ru-RU"/>
        </w:rPr>
        <w:t>ство типов микроконтроллеров, отличающихся архитектурой процессорного м</w:t>
      </w:r>
      <w:r w:rsidRPr="00A7189D">
        <w:rPr>
          <w:rStyle w:val="afa"/>
          <w:rFonts w:eastAsiaTheme="majorEastAsia"/>
          <w:lang w:val="ru-RU"/>
        </w:rPr>
        <w:t>о</w:t>
      </w:r>
      <w:r w:rsidRPr="00A7189D">
        <w:rPr>
          <w:rStyle w:val="afa"/>
          <w:rFonts w:eastAsiaTheme="majorEastAsia"/>
          <w:lang w:val="ru-RU"/>
        </w:rPr>
        <w:t>дуля, размером и типом встроенной памяти, набором периферийных устройств, типом корпуса и т. д.</w:t>
      </w:r>
    </w:p>
    <w:p w:rsidR="00074FEF" w:rsidRPr="00A7189D" w:rsidRDefault="00074FEF" w:rsidP="00074FEF">
      <w:pPr>
        <w:spacing w:line="360" w:lineRule="auto"/>
        <w:ind w:firstLine="708"/>
        <w:jc w:val="both"/>
        <w:rPr>
          <w:rStyle w:val="afa"/>
          <w:rFonts w:eastAsiaTheme="majorEastAsia"/>
          <w:lang w:val="ru-RU"/>
        </w:rPr>
      </w:pPr>
      <w:r w:rsidRPr="00A7189D">
        <w:rPr>
          <w:rStyle w:val="afa"/>
          <w:rFonts w:eastAsiaTheme="majorEastAsia"/>
          <w:lang w:val="ru-RU"/>
        </w:rPr>
        <w:t>Программирование микроконтроллеров обычно осуществляется на языке ассемблера или Си. Для отладки программ используются программные симул</w:t>
      </w:r>
      <w:r w:rsidRPr="00A7189D">
        <w:rPr>
          <w:rStyle w:val="afa"/>
          <w:rFonts w:eastAsiaTheme="majorEastAsia"/>
          <w:lang w:val="ru-RU"/>
        </w:rPr>
        <w:t>я</w:t>
      </w:r>
      <w:r w:rsidRPr="00A7189D">
        <w:rPr>
          <w:rStyle w:val="afa"/>
          <w:rFonts w:eastAsiaTheme="majorEastAsia"/>
          <w:lang w:val="ru-RU"/>
        </w:rPr>
        <w:t>торы (специальные программы для персональных компьютеров, имитирующие работу микроконтроллера), внутрисхемные эмуляторы и интерфейс JTAG.</w:t>
      </w:r>
    </w:p>
    <w:p w:rsidR="00074FEF" w:rsidRPr="00A7189D" w:rsidRDefault="00074FEF" w:rsidP="00074FEF">
      <w:pPr>
        <w:spacing w:line="360" w:lineRule="auto"/>
        <w:ind w:firstLine="708"/>
        <w:jc w:val="both"/>
        <w:rPr>
          <w:rStyle w:val="afa"/>
          <w:rFonts w:eastAsiaTheme="majorEastAsia"/>
          <w:lang w:val="ru-RU"/>
        </w:rPr>
      </w:pPr>
    </w:p>
    <w:p w:rsidR="00074FEF" w:rsidRDefault="00074FEF" w:rsidP="00074FEF">
      <w:pPr>
        <w:spacing w:line="360" w:lineRule="auto"/>
        <w:ind w:firstLine="708"/>
        <w:jc w:val="both"/>
        <w:rPr>
          <w:rStyle w:val="afa"/>
          <w:rFonts w:eastAsiaTheme="majorEastAsia"/>
          <w:lang w:val="ru-RU"/>
        </w:rPr>
      </w:pPr>
    </w:p>
    <w:p w:rsidR="00245C9F" w:rsidRDefault="00245C9F" w:rsidP="00074FEF">
      <w:pPr>
        <w:spacing w:line="360" w:lineRule="auto"/>
        <w:ind w:firstLine="708"/>
        <w:jc w:val="both"/>
        <w:rPr>
          <w:rStyle w:val="afa"/>
          <w:rFonts w:eastAsiaTheme="majorEastAsia"/>
          <w:lang w:val="ru-RU"/>
        </w:rPr>
      </w:pPr>
    </w:p>
    <w:p w:rsidR="00245C9F" w:rsidRDefault="00245C9F" w:rsidP="00074FEF">
      <w:pPr>
        <w:spacing w:line="360" w:lineRule="auto"/>
        <w:ind w:firstLine="708"/>
        <w:jc w:val="both"/>
        <w:rPr>
          <w:rStyle w:val="afa"/>
          <w:rFonts w:eastAsiaTheme="majorEastAsia"/>
          <w:lang w:val="ru-RU"/>
        </w:rPr>
      </w:pPr>
    </w:p>
    <w:p w:rsidR="00245C9F" w:rsidRPr="00A7189D" w:rsidRDefault="00245C9F" w:rsidP="00074FEF">
      <w:pPr>
        <w:spacing w:line="360" w:lineRule="auto"/>
        <w:ind w:firstLine="708"/>
        <w:jc w:val="both"/>
        <w:rPr>
          <w:rStyle w:val="afa"/>
          <w:rFonts w:eastAsiaTheme="majorEastAsia"/>
          <w:lang w:val="ru-RU"/>
        </w:rPr>
      </w:pPr>
    </w:p>
    <w:p w:rsidR="00074FEF" w:rsidRPr="00A7189D" w:rsidRDefault="00074FEF" w:rsidP="00074FEF">
      <w:pPr>
        <w:spacing w:line="360" w:lineRule="auto"/>
        <w:jc w:val="both"/>
        <w:rPr>
          <w:rStyle w:val="afa"/>
          <w:rFonts w:eastAsiaTheme="majorEastAsia"/>
          <w:lang w:val="ru-RU"/>
        </w:rPr>
      </w:pPr>
    </w:p>
    <w:p w:rsidR="00074FEF" w:rsidRPr="00A7189D" w:rsidRDefault="00074FEF" w:rsidP="00074FEF">
      <w:pPr>
        <w:pStyle w:val="af8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/>
          <w:b/>
          <w:sz w:val="28"/>
          <w:szCs w:val="28"/>
        </w:rPr>
      </w:pPr>
      <w:r w:rsidRPr="00A7189D">
        <w:rPr>
          <w:rFonts w:ascii="Times New Roman" w:hAnsi="Times New Roman"/>
          <w:b/>
          <w:sz w:val="28"/>
          <w:szCs w:val="28"/>
        </w:rPr>
        <w:lastRenderedPageBreak/>
        <w:t>Обзор микроконтроллера</w:t>
      </w:r>
    </w:p>
    <w:p w:rsidR="00074FEF" w:rsidRPr="00A7189D" w:rsidRDefault="00074FEF" w:rsidP="00074FEF">
      <w:pPr>
        <w:spacing w:line="360" w:lineRule="auto"/>
        <w:jc w:val="both"/>
        <w:rPr>
          <w:rStyle w:val="afa"/>
          <w:rFonts w:eastAsiaTheme="majorEastAsia"/>
          <w:lang w:val="ru-RU"/>
        </w:rPr>
      </w:pPr>
      <w:proofErr w:type="spellStart"/>
      <w:r w:rsidRPr="00A7189D">
        <w:rPr>
          <w:rStyle w:val="afa"/>
          <w:rFonts w:eastAsiaTheme="majorEastAsia"/>
          <w:lang w:val="ru-RU"/>
        </w:rPr>
        <w:t>Intel</w:t>
      </w:r>
      <w:proofErr w:type="spellEnd"/>
      <w:r w:rsidRPr="00A7189D">
        <w:rPr>
          <w:rStyle w:val="afa"/>
          <w:rFonts w:eastAsiaTheme="majorEastAsia"/>
          <w:lang w:val="ru-RU"/>
        </w:rPr>
        <w:t xml:space="preserve"> 8051 — это однокристальный микроконтроллер (не путать с процессором) гарвардской архитектуры, который был впервые произведен </w:t>
      </w:r>
      <w:proofErr w:type="spellStart"/>
      <w:r w:rsidRPr="00A7189D">
        <w:rPr>
          <w:rStyle w:val="afa"/>
          <w:rFonts w:eastAsiaTheme="majorEastAsia"/>
          <w:lang w:val="ru-RU"/>
        </w:rPr>
        <w:t>Intel</w:t>
      </w:r>
      <w:proofErr w:type="spellEnd"/>
      <w:r w:rsidRPr="00A7189D">
        <w:rPr>
          <w:rStyle w:val="afa"/>
          <w:rFonts w:eastAsiaTheme="majorEastAsia"/>
          <w:lang w:val="ru-RU"/>
        </w:rPr>
        <w:t xml:space="preserve"> в 1980 году, для использования во встраиваемых системах. В течение 1980-ых и </w:t>
      </w:r>
      <w:proofErr w:type="gramStart"/>
      <w:r w:rsidRPr="00A7189D">
        <w:rPr>
          <w:rStyle w:val="afa"/>
          <w:rFonts w:eastAsiaTheme="majorEastAsia"/>
          <w:lang w:val="ru-RU"/>
        </w:rPr>
        <w:t>начале</w:t>
      </w:r>
      <w:proofErr w:type="gramEnd"/>
      <w:r w:rsidRPr="00A7189D">
        <w:rPr>
          <w:rStyle w:val="afa"/>
          <w:rFonts w:eastAsiaTheme="majorEastAsia"/>
          <w:lang w:val="ru-RU"/>
        </w:rPr>
        <w:t xml:space="preserve"> 1990-ых годов был чрезвычайно популярен. Однако в настоящее время устарел и </w:t>
      </w:r>
      <w:proofErr w:type="gramStart"/>
      <w:r w:rsidRPr="00A7189D">
        <w:rPr>
          <w:rStyle w:val="afa"/>
          <w:rFonts w:eastAsiaTheme="majorEastAsia"/>
          <w:lang w:val="ru-RU"/>
        </w:rPr>
        <w:t>в</w:t>
      </w:r>
      <w:r w:rsidRPr="00A7189D">
        <w:rPr>
          <w:rStyle w:val="afa"/>
          <w:rFonts w:eastAsiaTheme="majorEastAsia"/>
          <w:lang w:val="ru-RU"/>
        </w:rPr>
        <w:t>ы</w:t>
      </w:r>
      <w:r w:rsidRPr="00A7189D">
        <w:rPr>
          <w:rStyle w:val="afa"/>
          <w:rFonts w:eastAsiaTheme="majorEastAsia"/>
          <w:lang w:val="ru-RU"/>
        </w:rPr>
        <w:t>теснен</w:t>
      </w:r>
      <w:proofErr w:type="gramEnd"/>
      <w:r w:rsidRPr="00A7189D">
        <w:rPr>
          <w:rStyle w:val="afa"/>
          <w:rFonts w:eastAsiaTheme="majorEastAsia"/>
          <w:lang w:val="ru-RU"/>
        </w:rPr>
        <w:t xml:space="preserve"> более современными устройствами. Существует также советский клон данной микросхемы, КР1816ВЕ51. Официальное название 8051-семейства ми</w:t>
      </w:r>
      <w:r w:rsidRPr="00A7189D">
        <w:rPr>
          <w:rStyle w:val="afa"/>
          <w:rFonts w:eastAsiaTheme="majorEastAsia"/>
          <w:lang w:val="ru-RU"/>
        </w:rPr>
        <w:t>к</w:t>
      </w:r>
      <w:r w:rsidRPr="00A7189D">
        <w:rPr>
          <w:rStyle w:val="afa"/>
          <w:rFonts w:eastAsiaTheme="majorEastAsia"/>
          <w:lang w:val="ru-RU"/>
        </w:rPr>
        <w:t xml:space="preserve">роконтроллеров </w:t>
      </w:r>
      <w:proofErr w:type="spellStart"/>
      <w:r w:rsidRPr="00A7189D">
        <w:rPr>
          <w:rStyle w:val="afa"/>
          <w:rFonts w:eastAsiaTheme="majorEastAsia"/>
          <w:lang w:val="ru-RU"/>
        </w:rPr>
        <w:t>Intel</w:t>
      </w:r>
      <w:proofErr w:type="spellEnd"/>
      <w:r w:rsidRPr="00A7189D">
        <w:rPr>
          <w:rStyle w:val="afa"/>
          <w:rFonts w:eastAsiaTheme="majorEastAsia"/>
          <w:lang w:val="ru-RU"/>
        </w:rPr>
        <w:t xml:space="preserve"> — MCS 51.</w:t>
      </w:r>
    </w:p>
    <w:p w:rsidR="00074FEF" w:rsidRPr="00A7189D" w:rsidRDefault="00074FEF" w:rsidP="00074FEF">
      <w:pPr>
        <w:pStyle w:val="af8"/>
        <w:numPr>
          <w:ilvl w:val="0"/>
          <w:numId w:val="16"/>
        </w:numPr>
        <w:spacing w:after="0" w:line="360" w:lineRule="auto"/>
        <w:ind w:left="0" w:firstLine="0"/>
        <w:jc w:val="both"/>
        <w:rPr>
          <w:rStyle w:val="afa"/>
          <w:rFonts w:eastAsiaTheme="majorEastAsia"/>
        </w:rPr>
      </w:pPr>
      <w:r w:rsidRPr="00A7189D">
        <w:rPr>
          <w:rStyle w:val="afa"/>
          <w:rFonts w:eastAsiaTheme="majorEastAsia"/>
        </w:rPr>
        <w:t>Состоит из процессорного ядра (CPU), ОЗУ, ПЗУ, последовательного по</w:t>
      </w:r>
      <w:r w:rsidRPr="00A7189D">
        <w:rPr>
          <w:rStyle w:val="afa"/>
          <w:rFonts w:eastAsiaTheme="majorEastAsia"/>
        </w:rPr>
        <w:t>р</w:t>
      </w:r>
      <w:r w:rsidRPr="00A7189D">
        <w:rPr>
          <w:rStyle w:val="afa"/>
          <w:rFonts w:eastAsiaTheme="majorEastAsia"/>
        </w:rPr>
        <w:t>та, параллельного порта, логики управления прерываниями, таймер и т. д.</w:t>
      </w:r>
    </w:p>
    <w:p w:rsidR="00074FEF" w:rsidRPr="00A7189D" w:rsidRDefault="00074FEF" w:rsidP="00074FEF">
      <w:pPr>
        <w:pStyle w:val="af8"/>
        <w:numPr>
          <w:ilvl w:val="0"/>
          <w:numId w:val="16"/>
        </w:numPr>
        <w:spacing w:after="0" w:line="360" w:lineRule="auto"/>
        <w:ind w:left="0" w:firstLine="0"/>
        <w:jc w:val="both"/>
        <w:rPr>
          <w:rStyle w:val="afa"/>
          <w:rFonts w:eastAsiaTheme="majorEastAsia"/>
        </w:rPr>
      </w:pPr>
      <w:r w:rsidRPr="00A7189D">
        <w:rPr>
          <w:rStyle w:val="afa"/>
          <w:rFonts w:eastAsiaTheme="majorEastAsia"/>
        </w:rPr>
        <w:t>Шина данных — 8-ми битная шина данных. Возможность обработки 8 бит данных за одну операцию. Обуславливает название 8-битный микропроцессор.</w:t>
      </w:r>
    </w:p>
    <w:p w:rsidR="00074FEF" w:rsidRPr="00A7189D" w:rsidRDefault="00074FEF" w:rsidP="00074FEF">
      <w:pPr>
        <w:pStyle w:val="af8"/>
        <w:numPr>
          <w:ilvl w:val="0"/>
          <w:numId w:val="16"/>
        </w:numPr>
        <w:spacing w:after="0" w:line="360" w:lineRule="auto"/>
        <w:ind w:left="0" w:firstLine="0"/>
        <w:jc w:val="both"/>
        <w:rPr>
          <w:rStyle w:val="afa"/>
          <w:rFonts w:eastAsiaTheme="majorEastAsia"/>
        </w:rPr>
      </w:pPr>
      <w:r w:rsidRPr="00A7189D">
        <w:rPr>
          <w:rStyle w:val="afa"/>
          <w:rFonts w:eastAsiaTheme="majorEastAsia"/>
        </w:rPr>
        <w:t>Шина адреса — 16 битная адресная шина. Возможность доступа к 216 а</w:t>
      </w:r>
      <w:r w:rsidRPr="00A7189D">
        <w:rPr>
          <w:rStyle w:val="afa"/>
          <w:rFonts w:eastAsiaTheme="majorEastAsia"/>
        </w:rPr>
        <w:t>д</w:t>
      </w:r>
      <w:r w:rsidRPr="00A7189D">
        <w:rPr>
          <w:rStyle w:val="afa"/>
          <w:rFonts w:eastAsiaTheme="majorEastAsia"/>
        </w:rPr>
        <w:t>ре</w:t>
      </w:r>
      <w:r w:rsidRPr="00A7189D">
        <w:rPr>
          <w:rStyle w:val="afa"/>
          <w:rFonts w:eastAsiaTheme="majorEastAsia"/>
        </w:rPr>
        <w:softHyphen/>
        <w:t>сам памяти, то есть 64 Кбайт адресное пространство в ОЗУ и ПЗУ.</w:t>
      </w:r>
    </w:p>
    <w:p w:rsidR="00074FEF" w:rsidRPr="00A7189D" w:rsidRDefault="00074FEF" w:rsidP="00074FEF">
      <w:pPr>
        <w:pStyle w:val="af8"/>
        <w:numPr>
          <w:ilvl w:val="0"/>
          <w:numId w:val="16"/>
        </w:numPr>
        <w:spacing w:after="0" w:line="360" w:lineRule="auto"/>
        <w:ind w:left="0" w:firstLine="0"/>
        <w:jc w:val="both"/>
        <w:rPr>
          <w:rStyle w:val="afa"/>
          <w:rFonts w:eastAsiaTheme="majorEastAsia"/>
        </w:rPr>
      </w:pPr>
      <w:r w:rsidRPr="00A7189D">
        <w:rPr>
          <w:rStyle w:val="afa"/>
          <w:rFonts w:eastAsiaTheme="majorEastAsia"/>
        </w:rPr>
        <w:t>Встроенное ОЗУ — 128 байт (Памяти данных).</w:t>
      </w:r>
    </w:p>
    <w:p w:rsidR="00074FEF" w:rsidRPr="00A7189D" w:rsidRDefault="00074FEF" w:rsidP="00074FEF">
      <w:pPr>
        <w:pStyle w:val="af8"/>
        <w:numPr>
          <w:ilvl w:val="0"/>
          <w:numId w:val="16"/>
        </w:numPr>
        <w:spacing w:after="0" w:line="360" w:lineRule="auto"/>
        <w:ind w:left="0" w:firstLine="0"/>
        <w:jc w:val="both"/>
        <w:rPr>
          <w:rStyle w:val="afa"/>
          <w:rFonts w:eastAsiaTheme="majorEastAsia"/>
        </w:rPr>
      </w:pPr>
      <w:r w:rsidRPr="00A7189D">
        <w:rPr>
          <w:rStyle w:val="afa"/>
          <w:rFonts w:eastAsiaTheme="majorEastAsia"/>
        </w:rPr>
        <w:t>Встроенное ПЗУ — 4 КБ (Памяти программ).</w:t>
      </w:r>
    </w:p>
    <w:p w:rsidR="00074FEF" w:rsidRPr="00A7189D" w:rsidRDefault="00074FEF" w:rsidP="00074FEF">
      <w:pPr>
        <w:pStyle w:val="af8"/>
        <w:numPr>
          <w:ilvl w:val="0"/>
          <w:numId w:val="16"/>
        </w:numPr>
        <w:spacing w:after="0" w:line="360" w:lineRule="auto"/>
        <w:ind w:left="0" w:firstLine="0"/>
        <w:jc w:val="both"/>
        <w:rPr>
          <w:rStyle w:val="afa"/>
          <w:rFonts w:eastAsiaTheme="majorEastAsia"/>
        </w:rPr>
      </w:pPr>
      <w:r w:rsidRPr="00A7189D">
        <w:rPr>
          <w:rStyle w:val="afa"/>
          <w:rFonts w:eastAsiaTheme="majorEastAsia"/>
        </w:rPr>
        <w:t xml:space="preserve">Четыре порта ввода/вывода: один двунаправленный и три </w:t>
      </w:r>
      <w:proofErr w:type="spellStart"/>
      <w:r w:rsidRPr="00A7189D">
        <w:rPr>
          <w:rStyle w:val="afa"/>
          <w:rFonts w:eastAsiaTheme="majorEastAsia"/>
        </w:rPr>
        <w:t>квази</w:t>
      </w:r>
      <w:proofErr w:type="spellEnd"/>
      <w:r>
        <w:rPr>
          <w:rStyle w:val="afa"/>
          <w:rFonts w:eastAsiaTheme="majorEastAsia"/>
        </w:rPr>
        <w:t>-</w:t>
      </w:r>
      <w:r w:rsidRPr="00A7189D">
        <w:rPr>
          <w:rStyle w:val="afa"/>
          <w:rFonts w:eastAsiaTheme="majorEastAsia"/>
        </w:rPr>
        <w:t>двунаправ</w:t>
      </w:r>
      <w:r w:rsidRPr="00A7189D">
        <w:rPr>
          <w:rStyle w:val="afa"/>
          <w:rFonts w:eastAsiaTheme="majorEastAsia"/>
        </w:rPr>
        <w:softHyphen/>
        <w:t>ленных.</w:t>
      </w:r>
    </w:p>
    <w:p w:rsidR="00074FEF" w:rsidRPr="00A7189D" w:rsidRDefault="00074FEF" w:rsidP="00074FEF">
      <w:pPr>
        <w:pStyle w:val="af8"/>
        <w:numPr>
          <w:ilvl w:val="0"/>
          <w:numId w:val="16"/>
        </w:numPr>
        <w:spacing w:after="0" w:line="360" w:lineRule="auto"/>
        <w:ind w:left="0" w:firstLine="0"/>
        <w:jc w:val="both"/>
        <w:rPr>
          <w:rStyle w:val="afa"/>
          <w:rFonts w:eastAsiaTheme="majorEastAsia"/>
        </w:rPr>
      </w:pPr>
      <w:r w:rsidRPr="00A7189D">
        <w:rPr>
          <w:rStyle w:val="afa"/>
          <w:rFonts w:eastAsiaTheme="majorEastAsia"/>
        </w:rPr>
        <w:t>Последовательный интерфейс UART</w:t>
      </w:r>
    </w:p>
    <w:p w:rsidR="00074FEF" w:rsidRPr="00A7189D" w:rsidRDefault="00074FEF" w:rsidP="00074FEF">
      <w:pPr>
        <w:pStyle w:val="af8"/>
        <w:numPr>
          <w:ilvl w:val="0"/>
          <w:numId w:val="16"/>
        </w:numPr>
        <w:spacing w:after="0" w:line="360" w:lineRule="auto"/>
        <w:ind w:left="0" w:firstLine="0"/>
        <w:jc w:val="both"/>
        <w:rPr>
          <w:rStyle w:val="afa"/>
          <w:rFonts w:eastAsiaTheme="majorEastAsia"/>
        </w:rPr>
      </w:pPr>
      <w:r w:rsidRPr="00A7189D">
        <w:rPr>
          <w:rStyle w:val="afa"/>
          <w:rFonts w:eastAsiaTheme="majorEastAsia"/>
        </w:rPr>
        <w:t>Два 16-битных таймера.</w:t>
      </w:r>
    </w:p>
    <w:p w:rsidR="00074FEF" w:rsidRPr="00A7189D" w:rsidRDefault="00074FEF" w:rsidP="00074FEF">
      <w:pPr>
        <w:pStyle w:val="af8"/>
        <w:numPr>
          <w:ilvl w:val="0"/>
          <w:numId w:val="16"/>
        </w:numPr>
        <w:spacing w:after="0" w:line="360" w:lineRule="auto"/>
        <w:ind w:left="0" w:firstLine="0"/>
        <w:jc w:val="both"/>
        <w:rPr>
          <w:rStyle w:val="afa"/>
          <w:rFonts w:eastAsiaTheme="majorEastAsia"/>
        </w:rPr>
      </w:pPr>
      <w:r w:rsidRPr="00A7189D">
        <w:rPr>
          <w:rStyle w:val="afa"/>
          <w:rFonts w:eastAsiaTheme="majorEastAsia"/>
        </w:rPr>
        <w:t>Два уровня приоритета прерываний.</w:t>
      </w:r>
    </w:p>
    <w:p w:rsidR="00074FEF" w:rsidRPr="00A7189D" w:rsidRDefault="00074FEF" w:rsidP="00074FEF">
      <w:pPr>
        <w:pStyle w:val="af8"/>
        <w:numPr>
          <w:ilvl w:val="0"/>
          <w:numId w:val="16"/>
        </w:numPr>
        <w:spacing w:after="0" w:line="360" w:lineRule="auto"/>
        <w:ind w:left="0" w:firstLine="0"/>
        <w:jc w:val="both"/>
        <w:rPr>
          <w:rStyle w:val="afa"/>
          <w:rFonts w:eastAsiaTheme="majorEastAsia"/>
        </w:rPr>
      </w:pPr>
      <w:r w:rsidRPr="00A7189D">
        <w:rPr>
          <w:rStyle w:val="afa"/>
          <w:rFonts w:eastAsiaTheme="majorEastAsia"/>
        </w:rPr>
        <w:t>Энергосберегающий режим.</w:t>
      </w:r>
    </w:p>
    <w:p w:rsidR="00074FEF" w:rsidRPr="00A7189D" w:rsidRDefault="00074FEF" w:rsidP="00074FEF">
      <w:pPr>
        <w:spacing w:line="360" w:lineRule="auto"/>
        <w:jc w:val="both"/>
        <w:rPr>
          <w:rStyle w:val="afa"/>
          <w:rFonts w:eastAsiaTheme="majorEastAsia"/>
          <w:lang w:val="ru-RU"/>
        </w:rPr>
      </w:pPr>
      <w:r w:rsidRPr="00A7189D">
        <w:rPr>
          <w:rStyle w:val="afa"/>
          <w:rFonts w:eastAsiaTheme="majorEastAsia"/>
          <w:lang w:val="ru-RU"/>
        </w:rPr>
        <w:t>Чрезвычайно полезной особенностью 8051 ядра является обработка булевых данных, что позволило ввести бинарную логику, оперирующую напрямую с б</w:t>
      </w:r>
      <w:r w:rsidRPr="00A7189D">
        <w:rPr>
          <w:rStyle w:val="afa"/>
          <w:rFonts w:eastAsiaTheme="majorEastAsia"/>
          <w:lang w:val="ru-RU"/>
        </w:rPr>
        <w:t>и</w:t>
      </w:r>
      <w:r w:rsidRPr="00A7189D">
        <w:rPr>
          <w:rStyle w:val="afa"/>
          <w:rFonts w:eastAsiaTheme="majorEastAsia"/>
          <w:lang w:val="ru-RU"/>
        </w:rPr>
        <w:t>тами внутренней ОЗУ (области из 128 прямо-адресуемых битов) и регистров.</w:t>
      </w:r>
    </w:p>
    <w:p w:rsidR="00074FEF" w:rsidRPr="00A7189D" w:rsidRDefault="00074FEF" w:rsidP="00074FEF">
      <w:pPr>
        <w:spacing w:line="360" w:lineRule="auto"/>
        <w:jc w:val="both"/>
        <w:rPr>
          <w:rStyle w:val="afa"/>
          <w:rFonts w:eastAsiaTheme="majorEastAsia"/>
          <w:lang w:val="ru-RU"/>
        </w:rPr>
      </w:pPr>
    </w:p>
    <w:p w:rsidR="00074FEF" w:rsidRPr="00A7189D" w:rsidRDefault="00074FEF" w:rsidP="00074FEF">
      <w:pPr>
        <w:spacing w:line="360" w:lineRule="auto"/>
        <w:jc w:val="both"/>
        <w:rPr>
          <w:rStyle w:val="afa"/>
          <w:rFonts w:eastAsiaTheme="majorEastAsia"/>
          <w:lang w:val="ru-RU"/>
        </w:rPr>
      </w:pPr>
    </w:p>
    <w:p w:rsidR="00074FEF" w:rsidRDefault="00074FEF" w:rsidP="00074FEF">
      <w:pPr>
        <w:spacing w:line="360" w:lineRule="auto"/>
        <w:jc w:val="both"/>
        <w:rPr>
          <w:rStyle w:val="afa"/>
          <w:rFonts w:eastAsiaTheme="majorEastAsia"/>
          <w:lang w:val="ru-RU"/>
        </w:rPr>
      </w:pPr>
    </w:p>
    <w:p w:rsidR="00245C9F" w:rsidRDefault="00245C9F" w:rsidP="00074FEF">
      <w:pPr>
        <w:spacing w:line="360" w:lineRule="auto"/>
        <w:jc w:val="both"/>
        <w:rPr>
          <w:rStyle w:val="afa"/>
          <w:rFonts w:eastAsiaTheme="majorEastAsia"/>
          <w:lang w:val="ru-RU"/>
        </w:rPr>
      </w:pPr>
    </w:p>
    <w:p w:rsidR="00245C9F" w:rsidRPr="00A7189D" w:rsidRDefault="00245C9F" w:rsidP="00074FEF">
      <w:pPr>
        <w:spacing w:line="360" w:lineRule="auto"/>
        <w:jc w:val="both"/>
        <w:rPr>
          <w:rStyle w:val="afa"/>
          <w:rFonts w:eastAsiaTheme="majorEastAsia"/>
          <w:lang w:val="ru-RU"/>
        </w:rPr>
      </w:pPr>
    </w:p>
    <w:p w:rsidR="00074FEF" w:rsidRPr="00A7189D" w:rsidRDefault="00074FEF" w:rsidP="00074FEF">
      <w:pPr>
        <w:pStyle w:val="af8"/>
        <w:numPr>
          <w:ilvl w:val="0"/>
          <w:numId w:val="27"/>
        </w:numPr>
        <w:spacing w:after="0" w:line="360" w:lineRule="auto"/>
        <w:jc w:val="both"/>
        <w:rPr>
          <w:rStyle w:val="afa"/>
          <w:rFonts w:eastAsiaTheme="majorEastAsia"/>
          <w:b/>
        </w:rPr>
      </w:pPr>
      <w:r w:rsidRPr="00A7189D">
        <w:rPr>
          <w:rStyle w:val="afa"/>
          <w:rFonts w:eastAsiaTheme="majorEastAsia"/>
          <w:b/>
        </w:rPr>
        <w:lastRenderedPageBreak/>
        <w:t>Построение микропроцессорной системы (МПС)</w:t>
      </w:r>
    </w:p>
    <w:p w:rsidR="00074FEF" w:rsidRPr="00A7189D" w:rsidRDefault="00074FEF" w:rsidP="00074FEF">
      <w:pPr>
        <w:pStyle w:val="af8"/>
        <w:numPr>
          <w:ilvl w:val="1"/>
          <w:numId w:val="27"/>
        </w:numPr>
        <w:spacing w:after="0" w:line="360" w:lineRule="auto"/>
        <w:jc w:val="both"/>
        <w:rPr>
          <w:rStyle w:val="afa"/>
          <w:rFonts w:eastAsiaTheme="majorEastAsia"/>
          <w:b/>
        </w:rPr>
      </w:pPr>
      <w:r w:rsidRPr="00A7189D">
        <w:rPr>
          <w:rStyle w:val="afa"/>
          <w:rFonts w:eastAsiaTheme="majorEastAsia"/>
          <w:b/>
        </w:rPr>
        <w:t>Описание архитектуры МПС</w:t>
      </w:r>
    </w:p>
    <w:p w:rsidR="00074FEF" w:rsidRPr="00A7189D" w:rsidRDefault="00074FEF" w:rsidP="00074FEF">
      <w:pPr>
        <w:pStyle w:val="af8"/>
        <w:spacing w:before="60" w:after="60" w:line="360" w:lineRule="auto"/>
        <w:ind w:left="0" w:firstLine="708"/>
        <w:jc w:val="both"/>
        <w:rPr>
          <w:rFonts w:ascii="Times New Roman" w:hAnsi="Times New Roman"/>
          <w:sz w:val="28"/>
        </w:rPr>
      </w:pPr>
      <w:r w:rsidRPr="00A7189D">
        <w:rPr>
          <w:rFonts w:ascii="Times New Roman" w:hAnsi="Times New Roman"/>
          <w:sz w:val="28"/>
        </w:rPr>
        <w:t>Разрабатываемая микропроцессорная система состоит из нескольких ми</w:t>
      </w:r>
      <w:r w:rsidRPr="00A7189D">
        <w:rPr>
          <w:rFonts w:ascii="Times New Roman" w:hAnsi="Times New Roman"/>
          <w:sz w:val="28"/>
        </w:rPr>
        <w:t>к</w:t>
      </w:r>
      <w:r w:rsidRPr="00A7189D">
        <w:rPr>
          <w:rFonts w:ascii="Times New Roman" w:hAnsi="Times New Roman"/>
          <w:sz w:val="28"/>
        </w:rPr>
        <w:t>росхем, в состав которых входит микроконтроллер КР1816ВЕ51. В состав МПС должны входить:</w:t>
      </w:r>
    </w:p>
    <w:p w:rsidR="00074FEF" w:rsidRPr="00A7189D" w:rsidRDefault="00074FEF" w:rsidP="00074FEF">
      <w:pPr>
        <w:pStyle w:val="af8"/>
        <w:numPr>
          <w:ilvl w:val="0"/>
          <w:numId w:val="6"/>
        </w:numPr>
        <w:spacing w:before="60" w:after="60" w:line="360" w:lineRule="auto"/>
        <w:ind w:left="0" w:firstLine="0"/>
        <w:jc w:val="both"/>
        <w:rPr>
          <w:rFonts w:ascii="Times New Roman" w:hAnsi="Times New Roman"/>
          <w:sz w:val="28"/>
        </w:rPr>
      </w:pPr>
      <w:r w:rsidRPr="00A7189D">
        <w:rPr>
          <w:rFonts w:ascii="Times New Roman" w:hAnsi="Times New Roman"/>
          <w:sz w:val="28"/>
        </w:rPr>
        <w:t>Процессор</w:t>
      </w:r>
    </w:p>
    <w:p w:rsidR="00074FEF" w:rsidRPr="00A7189D" w:rsidRDefault="00074FEF" w:rsidP="00074FEF">
      <w:pPr>
        <w:pStyle w:val="af8"/>
        <w:numPr>
          <w:ilvl w:val="0"/>
          <w:numId w:val="6"/>
        </w:numPr>
        <w:spacing w:before="60" w:after="60" w:line="360" w:lineRule="auto"/>
        <w:ind w:left="0" w:firstLine="0"/>
        <w:jc w:val="both"/>
        <w:rPr>
          <w:rFonts w:ascii="Times New Roman" w:hAnsi="Times New Roman"/>
          <w:sz w:val="28"/>
        </w:rPr>
      </w:pPr>
      <w:r w:rsidRPr="00A7189D">
        <w:rPr>
          <w:rFonts w:ascii="Times New Roman" w:hAnsi="Times New Roman"/>
          <w:sz w:val="28"/>
        </w:rPr>
        <w:t>Основная</w:t>
      </w:r>
      <w:r>
        <w:rPr>
          <w:rFonts w:ascii="Times New Roman" w:hAnsi="Times New Roman"/>
          <w:sz w:val="28"/>
        </w:rPr>
        <w:t xml:space="preserve"> </w:t>
      </w:r>
      <w:r w:rsidRPr="00A7189D">
        <w:rPr>
          <w:rFonts w:ascii="Times New Roman" w:hAnsi="Times New Roman"/>
          <w:sz w:val="28"/>
        </w:rPr>
        <w:t>память (ОЗУ</w:t>
      </w:r>
      <w:r>
        <w:rPr>
          <w:rFonts w:ascii="Times New Roman" w:hAnsi="Times New Roman"/>
          <w:sz w:val="28"/>
        </w:rPr>
        <w:t xml:space="preserve"> </w:t>
      </w:r>
      <w:r w:rsidRPr="00A7189D">
        <w:rPr>
          <w:rFonts w:ascii="Times New Roman" w:hAnsi="Times New Roman"/>
          <w:sz w:val="28"/>
        </w:rPr>
        <w:t>и ПЗУ)</w:t>
      </w:r>
    </w:p>
    <w:p w:rsidR="00074FEF" w:rsidRPr="00A7189D" w:rsidRDefault="00074FEF" w:rsidP="00074FEF">
      <w:pPr>
        <w:pStyle w:val="af8"/>
        <w:numPr>
          <w:ilvl w:val="0"/>
          <w:numId w:val="6"/>
        </w:numPr>
        <w:spacing w:before="60" w:after="60" w:line="360" w:lineRule="auto"/>
        <w:ind w:left="0" w:firstLine="0"/>
        <w:jc w:val="both"/>
        <w:rPr>
          <w:rFonts w:ascii="Times New Roman" w:hAnsi="Times New Roman"/>
          <w:sz w:val="28"/>
        </w:rPr>
      </w:pPr>
      <w:r w:rsidRPr="00A7189D">
        <w:rPr>
          <w:rFonts w:ascii="Times New Roman" w:hAnsi="Times New Roman"/>
          <w:sz w:val="28"/>
        </w:rPr>
        <w:t>Внешние устройства</w:t>
      </w:r>
    </w:p>
    <w:p w:rsidR="00074FEF" w:rsidRPr="00A7189D" w:rsidRDefault="00074FEF" w:rsidP="00074FEF">
      <w:pPr>
        <w:pStyle w:val="af8"/>
        <w:numPr>
          <w:ilvl w:val="0"/>
          <w:numId w:val="6"/>
        </w:numPr>
        <w:spacing w:before="60" w:after="60" w:line="360" w:lineRule="auto"/>
        <w:ind w:left="0" w:firstLine="0"/>
        <w:jc w:val="both"/>
        <w:rPr>
          <w:rFonts w:ascii="Times New Roman" w:hAnsi="Times New Roman"/>
          <w:sz w:val="28"/>
        </w:rPr>
      </w:pPr>
      <w:r w:rsidRPr="00A7189D">
        <w:rPr>
          <w:rFonts w:ascii="Times New Roman" w:hAnsi="Times New Roman"/>
          <w:sz w:val="28"/>
        </w:rPr>
        <w:t>Контролер прерываний</w:t>
      </w:r>
    </w:p>
    <w:p w:rsidR="00074FEF" w:rsidRPr="00A7189D" w:rsidRDefault="00074FEF" w:rsidP="00074FEF">
      <w:pPr>
        <w:pStyle w:val="af8"/>
        <w:numPr>
          <w:ilvl w:val="0"/>
          <w:numId w:val="6"/>
        </w:numPr>
        <w:spacing w:before="60" w:after="60" w:line="360" w:lineRule="auto"/>
        <w:ind w:left="0" w:firstLine="0"/>
        <w:jc w:val="both"/>
        <w:rPr>
          <w:rFonts w:ascii="Times New Roman" w:hAnsi="Times New Roman"/>
          <w:sz w:val="28"/>
        </w:rPr>
      </w:pPr>
      <w:r w:rsidRPr="00A7189D">
        <w:rPr>
          <w:rFonts w:ascii="Times New Roman" w:hAnsi="Times New Roman"/>
          <w:sz w:val="28"/>
        </w:rPr>
        <w:t>Контролер прямого доступа к памяти</w:t>
      </w:r>
    </w:p>
    <w:p w:rsidR="00074FEF" w:rsidRDefault="00074FEF" w:rsidP="00074FEF">
      <w:pPr>
        <w:spacing w:before="60" w:after="60" w:line="360" w:lineRule="auto"/>
        <w:rPr>
          <w:rFonts w:ascii="Times New Roman" w:hAnsi="Times New Roman"/>
          <w:sz w:val="28"/>
          <w:lang w:val="ru-RU"/>
        </w:rPr>
      </w:pPr>
      <w:r w:rsidRPr="00A7189D">
        <w:rPr>
          <w:rFonts w:ascii="Times New Roman" w:hAnsi="Times New Roman"/>
          <w:sz w:val="28"/>
          <w:lang w:val="ru-RU"/>
        </w:rPr>
        <w:t>Объем внешней памяти программ – 2 страницы по 64К. Объем внешней памяти данных – 10 страниц по 64К. Шина адреса</w:t>
      </w:r>
      <w:r>
        <w:rPr>
          <w:rFonts w:ascii="Times New Roman" w:hAnsi="Times New Roman"/>
          <w:sz w:val="28"/>
          <w:lang w:val="ru-RU"/>
        </w:rPr>
        <w:t xml:space="preserve"> </w:t>
      </w:r>
      <w:r w:rsidRPr="00A7189D">
        <w:rPr>
          <w:rFonts w:ascii="Times New Roman" w:hAnsi="Times New Roman"/>
          <w:sz w:val="28"/>
          <w:lang w:val="ru-RU"/>
        </w:rPr>
        <w:t>и</w:t>
      </w:r>
      <w:r>
        <w:rPr>
          <w:rFonts w:ascii="Times New Roman" w:hAnsi="Times New Roman"/>
          <w:sz w:val="28"/>
          <w:lang w:val="ru-RU"/>
        </w:rPr>
        <w:t xml:space="preserve"> </w:t>
      </w:r>
      <w:r w:rsidRPr="00A7189D">
        <w:rPr>
          <w:rFonts w:ascii="Times New Roman" w:hAnsi="Times New Roman"/>
          <w:sz w:val="28"/>
          <w:lang w:val="ru-RU"/>
        </w:rPr>
        <w:t>данных объединена. КПП и КПДП централизованы. Каждое ВУ</w:t>
      </w:r>
      <w:r>
        <w:rPr>
          <w:rFonts w:ascii="Times New Roman" w:hAnsi="Times New Roman"/>
          <w:sz w:val="28"/>
          <w:lang w:val="ru-RU"/>
        </w:rPr>
        <w:t xml:space="preserve"> </w:t>
      </w:r>
      <w:r w:rsidRPr="00A7189D">
        <w:rPr>
          <w:rFonts w:ascii="Times New Roman" w:hAnsi="Times New Roman"/>
          <w:sz w:val="28"/>
          <w:lang w:val="ru-RU"/>
        </w:rPr>
        <w:t>имеет фиксированный адрес в адресном простра</w:t>
      </w:r>
      <w:r w:rsidRPr="00A7189D">
        <w:rPr>
          <w:rFonts w:ascii="Times New Roman" w:hAnsi="Times New Roman"/>
          <w:sz w:val="28"/>
          <w:lang w:val="ru-RU"/>
        </w:rPr>
        <w:t>н</w:t>
      </w:r>
      <w:r w:rsidRPr="00A7189D">
        <w:rPr>
          <w:rFonts w:ascii="Times New Roman" w:hAnsi="Times New Roman"/>
          <w:sz w:val="28"/>
          <w:lang w:val="ru-RU"/>
        </w:rPr>
        <w:t>стве</w:t>
      </w:r>
      <w:r>
        <w:rPr>
          <w:rFonts w:ascii="Times New Roman" w:hAnsi="Times New Roman"/>
          <w:sz w:val="28"/>
          <w:lang w:val="ru-RU"/>
        </w:rPr>
        <w:t xml:space="preserve"> </w:t>
      </w:r>
      <w:r w:rsidRPr="00A7189D">
        <w:rPr>
          <w:rFonts w:ascii="Times New Roman" w:hAnsi="Times New Roman"/>
          <w:sz w:val="28"/>
          <w:lang w:val="ru-RU"/>
        </w:rPr>
        <w:t>периферийных</w:t>
      </w:r>
      <w:r>
        <w:rPr>
          <w:rFonts w:ascii="Times New Roman" w:hAnsi="Times New Roman"/>
          <w:sz w:val="28"/>
          <w:lang w:val="ru-RU"/>
        </w:rPr>
        <w:t xml:space="preserve"> </w:t>
      </w:r>
      <w:r w:rsidRPr="00A7189D">
        <w:rPr>
          <w:rFonts w:ascii="Times New Roman" w:hAnsi="Times New Roman"/>
          <w:sz w:val="28"/>
          <w:lang w:val="ru-RU"/>
        </w:rPr>
        <w:t>устройств.  Количество внешних устройств – 116. Система команд – комплексная.</w:t>
      </w:r>
    </w:p>
    <w:p w:rsidR="00074FEF" w:rsidRDefault="00074FEF" w:rsidP="00074FEF">
      <w:pPr>
        <w:pStyle w:val="af8"/>
        <w:numPr>
          <w:ilvl w:val="1"/>
          <w:numId w:val="27"/>
        </w:numPr>
        <w:spacing w:before="60" w:after="60" w:line="360" w:lineRule="auto"/>
        <w:rPr>
          <w:rFonts w:ascii="Times New Roman" w:eastAsiaTheme="majorEastAsia" w:hAnsi="Times New Roman"/>
          <w:b/>
          <w:sz w:val="28"/>
          <w:szCs w:val="28"/>
        </w:rPr>
      </w:pPr>
      <w:r>
        <w:rPr>
          <w:rFonts w:ascii="Times New Roman" w:eastAsiaTheme="majorEastAsia" w:hAnsi="Times New Roman"/>
          <w:b/>
          <w:sz w:val="28"/>
          <w:szCs w:val="28"/>
        </w:rPr>
        <w:t>Память программ</w:t>
      </w:r>
    </w:p>
    <w:p w:rsidR="00074FEF" w:rsidRPr="00227193" w:rsidRDefault="00074FEF" w:rsidP="00074FEF">
      <w:pPr>
        <w:spacing w:before="60" w:after="60" w:line="360" w:lineRule="auto"/>
        <w:ind w:firstLine="708"/>
        <w:jc w:val="both"/>
        <w:rPr>
          <w:rFonts w:ascii="Times New Roman" w:hAnsi="Times New Roman"/>
          <w:color w:val="000000"/>
          <w:sz w:val="28"/>
          <w:szCs w:val="28"/>
          <w:lang w:val="ru-RU" w:eastAsia="uk-UA"/>
        </w:rPr>
      </w:pPr>
      <w:r w:rsidRPr="00227193">
        <w:rPr>
          <w:rFonts w:ascii="Times New Roman" w:hAnsi="Times New Roman"/>
          <w:bCs/>
          <w:color w:val="000000"/>
          <w:sz w:val="28"/>
          <w:szCs w:val="28"/>
          <w:lang w:val="ru-RU" w:eastAsia="uk-UA"/>
        </w:rPr>
        <w:t>Память программ</w:t>
      </w:r>
      <w:r w:rsidRPr="00227193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 предназначена для хранения программ и имеет отдел</w:t>
      </w:r>
      <w:r w:rsidRPr="00227193">
        <w:rPr>
          <w:rFonts w:ascii="Times New Roman" w:hAnsi="Times New Roman"/>
          <w:color w:val="000000"/>
          <w:sz w:val="28"/>
          <w:szCs w:val="28"/>
          <w:lang w:val="ru-RU" w:eastAsia="uk-UA"/>
        </w:rPr>
        <w:t>ь</w:t>
      </w:r>
      <w:r w:rsidRPr="00227193">
        <w:rPr>
          <w:rFonts w:ascii="Times New Roman" w:hAnsi="Times New Roman"/>
          <w:color w:val="000000"/>
          <w:sz w:val="28"/>
          <w:szCs w:val="28"/>
          <w:lang w:val="ru-RU" w:eastAsia="uk-UA"/>
        </w:rPr>
        <w:t>ное от памяти данных адресное пространство объемом 64 Кбайт, причем для хранения программ на кристалле микроконтроллера расположено ПЗУ. Это ПЗУ отображается в область младших адресов памяти программ. Микроконтроллеры семейства MCS-51 имеют внешний вывод EA, с помощью которого можно з</w:t>
      </w:r>
      <w:r w:rsidRPr="00227193">
        <w:rPr>
          <w:rFonts w:ascii="Times New Roman" w:hAnsi="Times New Roman"/>
          <w:color w:val="000000"/>
          <w:sz w:val="28"/>
          <w:szCs w:val="28"/>
          <w:lang w:val="ru-RU" w:eastAsia="uk-UA"/>
        </w:rPr>
        <w:t>а</w:t>
      </w:r>
      <w:r w:rsidRPr="00227193">
        <w:rPr>
          <w:rFonts w:ascii="Times New Roman" w:hAnsi="Times New Roman"/>
          <w:color w:val="000000"/>
          <w:sz w:val="28"/>
          <w:szCs w:val="28"/>
          <w:lang w:val="ru-RU" w:eastAsia="uk-UA"/>
        </w:rPr>
        <w:t>претить работу внутренней памяти, для чего необходимо подать на вывод EA логический "0". При этом внутренняя память программ отключается и, начиная с нулевого адреса, все обращения происходят к внешней памяти программ.</w:t>
      </w:r>
    </w:p>
    <w:p w:rsidR="00074FEF" w:rsidRPr="00227193" w:rsidRDefault="00074FEF" w:rsidP="00074FEF">
      <w:pPr>
        <w:spacing w:before="60" w:after="60" w:line="360" w:lineRule="auto"/>
        <w:jc w:val="both"/>
        <w:rPr>
          <w:rFonts w:ascii="Times New Roman" w:hAnsi="Times New Roman"/>
          <w:color w:val="000000"/>
          <w:sz w:val="28"/>
          <w:szCs w:val="28"/>
          <w:lang w:val="ru-RU" w:eastAsia="uk-UA"/>
        </w:rPr>
      </w:pPr>
      <w:r w:rsidRPr="00227193">
        <w:rPr>
          <w:rFonts w:ascii="Times New Roman" w:hAnsi="Times New Roman"/>
          <w:color w:val="000000"/>
          <w:sz w:val="28"/>
          <w:szCs w:val="28"/>
          <w:lang w:val="ru-RU" w:eastAsia="uk-UA"/>
        </w:rPr>
        <w:t> </w:t>
      </w:r>
      <w:r>
        <w:rPr>
          <w:rFonts w:ascii="Times New Roman" w:hAnsi="Times New Roman"/>
          <w:color w:val="000000"/>
          <w:sz w:val="28"/>
          <w:szCs w:val="28"/>
          <w:lang w:val="ru-RU" w:eastAsia="uk-UA"/>
        </w:rPr>
        <w:tab/>
      </w:r>
      <w:r w:rsidRPr="00227193">
        <w:rPr>
          <w:rFonts w:ascii="Times New Roman" w:hAnsi="Times New Roman"/>
          <w:color w:val="000000"/>
          <w:sz w:val="28"/>
          <w:szCs w:val="28"/>
          <w:lang w:val="ru-RU" w:eastAsia="uk-UA"/>
        </w:rPr>
        <w:t>Доступ к внешней памяти программ осуществляется в двух случаях:</w:t>
      </w:r>
    </w:p>
    <w:p w:rsidR="00074FEF" w:rsidRPr="00227193" w:rsidRDefault="00074FEF" w:rsidP="00074FEF">
      <w:pPr>
        <w:numPr>
          <w:ilvl w:val="0"/>
          <w:numId w:val="9"/>
        </w:numPr>
        <w:spacing w:before="60" w:after="60" w:line="360" w:lineRule="auto"/>
        <w:ind w:left="0" w:firstLine="0"/>
        <w:rPr>
          <w:rFonts w:ascii="Times New Roman" w:hAnsi="Times New Roman"/>
          <w:color w:val="000000"/>
          <w:sz w:val="28"/>
          <w:szCs w:val="28"/>
          <w:lang w:val="ru-RU" w:eastAsia="uk-UA"/>
        </w:rPr>
      </w:pPr>
      <w:r w:rsidRPr="00227193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при действии сигнала EA=0 независимо от адреса обращения, </w:t>
      </w:r>
    </w:p>
    <w:p w:rsidR="00074FEF" w:rsidRDefault="00074FEF" w:rsidP="00074FEF">
      <w:pPr>
        <w:numPr>
          <w:ilvl w:val="0"/>
          <w:numId w:val="9"/>
        </w:numPr>
        <w:spacing w:before="60" w:after="60" w:line="360" w:lineRule="auto"/>
        <w:ind w:left="0" w:firstLine="0"/>
        <w:rPr>
          <w:rFonts w:ascii="Times New Roman" w:hAnsi="Times New Roman"/>
          <w:color w:val="000000"/>
          <w:sz w:val="28"/>
          <w:szCs w:val="28"/>
          <w:lang w:val="ru-RU" w:eastAsia="uk-UA"/>
        </w:rPr>
      </w:pPr>
      <w:r w:rsidRPr="00227193">
        <w:rPr>
          <w:rFonts w:ascii="Times New Roman" w:hAnsi="Times New Roman"/>
          <w:color w:val="000000"/>
          <w:sz w:val="28"/>
          <w:szCs w:val="28"/>
          <w:lang w:val="ru-RU" w:eastAsia="uk-UA"/>
        </w:rPr>
        <w:t xml:space="preserve">в любом случае, если программный счетчик (РС) содержит число большее, чем максимальная ячейка внутренней памяти программ. </w:t>
      </w:r>
    </w:p>
    <w:p w:rsidR="00245C9F" w:rsidRDefault="00245C9F" w:rsidP="00245C9F">
      <w:pPr>
        <w:spacing w:before="60" w:after="60" w:line="360" w:lineRule="auto"/>
        <w:rPr>
          <w:rFonts w:ascii="Times New Roman" w:hAnsi="Times New Roman"/>
          <w:color w:val="000000"/>
          <w:sz w:val="28"/>
          <w:szCs w:val="28"/>
          <w:lang w:val="ru-RU" w:eastAsia="uk-UA"/>
        </w:rPr>
      </w:pPr>
    </w:p>
    <w:p w:rsidR="00074FEF" w:rsidRDefault="00074FEF" w:rsidP="00074FEF">
      <w:pPr>
        <w:pStyle w:val="af8"/>
        <w:numPr>
          <w:ilvl w:val="1"/>
          <w:numId w:val="27"/>
        </w:numPr>
        <w:spacing w:before="60" w:after="60" w:line="360" w:lineRule="auto"/>
        <w:rPr>
          <w:rFonts w:ascii="Times New Roman" w:hAnsi="Times New Roman"/>
          <w:b/>
          <w:color w:val="000000"/>
          <w:sz w:val="28"/>
          <w:szCs w:val="28"/>
          <w:lang w:eastAsia="uk-UA"/>
        </w:rPr>
      </w:pPr>
      <w:r>
        <w:rPr>
          <w:rFonts w:ascii="Times New Roman" w:hAnsi="Times New Roman"/>
          <w:b/>
          <w:color w:val="000000"/>
          <w:sz w:val="28"/>
          <w:szCs w:val="28"/>
          <w:lang w:eastAsia="uk-UA"/>
        </w:rPr>
        <w:lastRenderedPageBreak/>
        <w:t>Память данных</w:t>
      </w:r>
    </w:p>
    <w:p w:rsidR="00074FEF" w:rsidRPr="00227193" w:rsidRDefault="00074FEF" w:rsidP="00074FEF">
      <w:pPr>
        <w:pStyle w:val="aff2"/>
        <w:spacing w:line="360" w:lineRule="auto"/>
        <w:ind w:firstLine="708"/>
      </w:pPr>
      <w:r w:rsidRPr="00227193">
        <w:rPr>
          <w:bCs/>
        </w:rPr>
        <w:t xml:space="preserve">Внешняя память данных </w:t>
      </w:r>
      <w:r w:rsidRPr="00227193">
        <w:t>предназначена для временного хранения инфо</w:t>
      </w:r>
      <w:r w:rsidRPr="00227193">
        <w:t>р</w:t>
      </w:r>
      <w:r w:rsidRPr="00227193">
        <w:t xml:space="preserve">мации, используемой в процессе выполнения программы. Максимальный объем этой памяти определяется регистром DPTR и составляет 64 </w:t>
      </w:r>
      <w:proofErr w:type="spellStart"/>
      <w:r w:rsidRPr="00227193">
        <w:t>Кбайта</w:t>
      </w:r>
      <w:proofErr w:type="spellEnd"/>
      <w:r w:rsidRPr="00227193">
        <w:t xml:space="preserve">. Точно также как и в случае внешней памяти программ, объем внешней памяти данных может быть увеличен за счет использования портов P1 и P3 до 1 </w:t>
      </w:r>
      <w:proofErr w:type="spellStart"/>
      <w:r w:rsidRPr="00227193">
        <w:t>Гбайта</w:t>
      </w:r>
      <w:proofErr w:type="spellEnd"/>
      <w:r w:rsidRPr="00227193">
        <w:t>. Внешняя п</w:t>
      </w:r>
      <w:r w:rsidRPr="00227193">
        <w:t>а</w:t>
      </w:r>
      <w:r w:rsidRPr="00227193">
        <w:t xml:space="preserve">мять данных для своей работы требует использование портов P0, P2 и P3. Это приводит к увеличению габаритов устройства, увеличению уровня помех и, в конечном итоге, увеличения стоимости устройства в целом. </w:t>
      </w:r>
    </w:p>
    <w:p w:rsidR="00074FEF" w:rsidRPr="00227193" w:rsidRDefault="00074FEF" w:rsidP="00074FEF">
      <w:pPr>
        <w:pStyle w:val="aff2"/>
        <w:spacing w:line="360" w:lineRule="auto"/>
      </w:pPr>
      <w:r w:rsidRPr="00227193">
        <w:t xml:space="preserve">Для обращения к внешней памяти данных используются команды </w:t>
      </w:r>
    </w:p>
    <w:p w:rsidR="00074FEF" w:rsidRPr="00227193" w:rsidRDefault="00074FEF" w:rsidP="00074FEF">
      <w:pPr>
        <w:pStyle w:val="aff0"/>
        <w:spacing w:line="360" w:lineRule="auto"/>
      </w:pPr>
      <w:r w:rsidRPr="00227193">
        <w:t>MOVX A, @DPTR (команда чтения) и</w:t>
      </w:r>
    </w:p>
    <w:p w:rsidR="00074FEF" w:rsidRPr="00227193" w:rsidRDefault="00074FEF" w:rsidP="00074FEF">
      <w:pPr>
        <w:pStyle w:val="aff0"/>
        <w:spacing w:line="360" w:lineRule="auto"/>
      </w:pPr>
      <w:r w:rsidRPr="00227193">
        <w:t>MOVX @DPTR, A (команда записи)</w:t>
      </w:r>
    </w:p>
    <w:p w:rsidR="00074FEF" w:rsidRPr="00227193" w:rsidRDefault="00074FEF" w:rsidP="00074FEF">
      <w:pPr>
        <w:pStyle w:val="aff2"/>
        <w:spacing w:line="360" w:lineRule="auto"/>
      </w:pPr>
      <w:r w:rsidRPr="00227193">
        <w:t>Отметим, что в качестве внешней памяти данных могут быть использованы как микросхемы ОЗУ, так и микросхемы ПЗУ.</w:t>
      </w:r>
    </w:p>
    <w:p w:rsidR="00074FEF" w:rsidRPr="00227193" w:rsidRDefault="00074FEF" w:rsidP="00074FEF">
      <w:pPr>
        <w:pStyle w:val="aff2"/>
        <w:spacing w:line="360" w:lineRule="auto"/>
      </w:pPr>
      <w:r w:rsidRPr="00227193">
        <w:t>Распределение памяти данных микроконтроллеров серии MCS-51 приведено на рисунке 2.1.</w:t>
      </w:r>
    </w:p>
    <w:p w:rsidR="00074FEF" w:rsidRPr="00227193" w:rsidRDefault="00074FEF" w:rsidP="00074FEF">
      <w:pPr>
        <w:pStyle w:val="aff2"/>
        <w:spacing w:line="360" w:lineRule="auto"/>
        <w:jc w:val="center"/>
        <w:rPr>
          <w:rFonts w:ascii="Verdana" w:hAnsi="Verdana"/>
          <w:sz w:val="18"/>
          <w:szCs w:val="18"/>
        </w:rPr>
      </w:pPr>
      <w:r w:rsidRPr="00227193">
        <w:rPr>
          <w:rFonts w:ascii="Verdana" w:hAnsi="Verdana"/>
          <w:noProof/>
          <w:sz w:val="18"/>
          <w:szCs w:val="18"/>
          <w:lang w:val="uk-UA"/>
        </w:rPr>
        <w:drawing>
          <wp:inline distT="0" distB="0" distL="0" distR="0" wp14:anchorId="6A062C96" wp14:editId="09E96444">
            <wp:extent cx="3666226" cy="2459355"/>
            <wp:effectExtent l="0" t="0" r="0" b="0"/>
            <wp:docPr id="383" name="Рисунок 383" descr="pam_dann.gif (5584 bytes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pam_dann.gif (5584 bytes)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6331" cy="24594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4FEF" w:rsidRPr="00227193" w:rsidRDefault="00074FEF" w:rsidP="00074FEF">
      <w:pPr>
        <w:pStyle w:val="aff2"/>
        <w:spacing w:line="360" w:lineRule="auto"/>
        <w:jc w:val="center"/>
      </w:pPr>
      <w:r w:rsidRPr="00227193">
        <w:t>Рисунок 2.1. Адресное пространство внутренней памяти данных</w:t>
      </w:r>
    </w:p>
    <w:p w:rsidR="00074FEF" w:rsidRPr="00227193" w:rsidRDefault="00074FEF" w:rsidP="00074FEF">
      <w:pPr>
        <w:pStyle w:val="aff2"/>
        <w:spacing w:before="0" w:after="0" w:line="360" w:lineRule="auto"/>
      </w:pPr>
      <w:r w:rsidRPr="00227193">
        <w:rPr>
          <w:bCs/>
          <w:iCs/>
        </w:rPr>
        <w:t xml:space="preserve">Внутреннее ОЗУ </w:t>
      </w:r>
      <w:proofErr w:type="spellStart"/>
      <w:r w:rsidRPr="00227193">
        <w:rPr>
          <w:bCs/>
          <w:iCs/>
        </w:rPr>
        <w:t>данных</w:t>
      </w:r>
      <w:r w:rsidRPr="00227193">
        <w:t>предназначено</w:t>
      </w:r>
      <w:proofErr w:type="spellEnd"/>
      <w:r w:rsidRPr="00227193">
        <w:t xml:space="preserve"> для временного хранения информации, используемой в процессе выполнения программы, и занимает 128 </w:t>
      </w:r>
      <w:r w:rsidRPr="00227193">
        <w:rPr>
          <w:rStyle w:val="aff3"/>
        </w:rPr>
        <w:t>младших байт, с адресами от 000h до 07Fh.</w:t>
      </w:r>
    </w:p>
    <w:p w:rsidR="00074FEF" w:rsidRPr="00227193" w:rsidRDefault="00074FEF" w:rsidP="00074FEF">
      <w:pPr>
        <w:pStyle w:val="aff2"/>
        <w:spacing w:before="0" w:after="0" w:line="360" w:lineRule="auto"/>
      </w:pPr>
      <w:r w:rsidRPr="00227193">
        <w:lastRenderedPageBreak/>
        <w:t>Система команд микроконтроллера позволяет обращаться к ячейкам внутренней памяти данных при помощи прямой и косвенно-регистровой адресации. При о</w:t>
      </w:r>
      <w:r w:rsidRPr="00227193">
        <w:t>б</w:t>
      </w:r>
      <w:r w:rsidRPr="00227193">
        <w:t>ращении к ячейкам памяти с адресами 0-127 использование любого из этих в</w:t>
      </w:r>
      <w:r w:rsidRPr="00227193">
        <w:t>и</w:t>
      </w:r>
      <w:r w:rsidRPr="00227193">
        <w:t>дов адресации будет производить выборку одной и той же ячейки памяти. При обращении к ячейкам ОЗУ с адресами 128-256 следует воспользоваться косве</w:t>
      </w:r>
      <w:r w:rsidRPr="00227193">
        <w:t>н</w:t>
      </w:r>
      <w:r w:rsidRPr="00227193">
        <w:t>но-регистровой адресацией. Учитывая, что работа со стеком ведётся при пом</w:t>
      </w:r>
      <w:r w:rsidRPr="00227193">
        <w:t>о</w:t>
      </w:r>
      <w:r w:rsidRPr="00227193">
        <w:t>щи косвенной адресации, то имеет смысл размещать в этой области памяти стек. Если же требуется обратиться к регистрам специальных функций, то нужно и</w:t>
      </w:r>
      <w:r w:rsidRPr="00227193">
        <w:t>с</w:t>
      </w:r>
      <w:r w:rsidRPr="00227193">
        <w:t xml:space="preserve">пользовать прямую адресацию. </w:t>
      </w:r>
    </w:p>
    <w:p w:rsidR="00074FEF" w:rsidRPr="00227193" w:rsidRDefault="00074FEF" w:rsidP="00074FEF">
      <w:pPr>
        <w:pStyle w:val="aff2"/>
        <w:spacing w:before="0" w:after="0" w:line="360" w:lineRule="auto"/>
      </w:pPr>
      <w:r w:rsidRPr="00227193">
        <w:rPr>
          <w:bCs/>
          <w:iCs/>
        </w:rPr>
        <w:t>Регистры общего назначения</w:t>
      </w:r>
      <w:r w:rsidRPr="00227193">
        <w:t xml:space="preserve"> позволяют писать самые эффективные программы. У микроконтроллеров семейства MCS-51 доступны восемь регистров. Более т</w:t>
      </w:r>
      <w:r w:rsidRPr="00227193">
        <w:t>о</w:t>
      </w:r>
      <w:r w:rsidRPr="00227193">
        <w:t xml:space="preserve">го, в этом семействе микроконтроллеров есть четыре банка регистров с именами RB0 - RB3. Банк регистров состоит из восьми восьмиразрядных регистров с именами R0,…, R7.  Переключение банков регистров производится при помощи двух особых бит регистра слова состояния программы PSW (RS0 и RS1). </w:t>
      </w:r>
    </w:p>
    <w:p w:rsidR="00074FEF" w:rsidRDefault="00074FEF" w:rsidP="00074FEF">
      <w:pPr>
        <w:pStyle w:val="aff2"/>
        <w:spacing w:line="360" w:lineRule="auto"/>
      </w:pPr>
      <w:r w:rsidRPr="00227193">
        <w:t>Следующие после банков регистров внутреннего ОЗУ данных 16 ячеек памяти (адреса 20Н-2FH) образуют область памяти, к которой возможна как байтовая, так и битовая адресация. В этих ячейках располагаются 128 программных фл</w:t>
      </w:r>
      <w:r w:rsidRPr="00227193">
        <w:t>а</w:t>
      </w:r>
      <w:r w:rsidRPr="00227193">
        <w:t>гов (битовых ячеек памяти). Обращение к отдельным битам этих ячеек возмо</w:t>
      </w:r>
      <w:r w:rsidRPr="00227193">
        <w:t>ж</w:t>
      </w:r>
      <w:r w:rsidRPr="00227193">
        <w:t>но по их битовым адресам. Оставшаяся область памяти используется как обы</w:t>
      </w:r>
      <w:r w:rsidRPr="00227193">
        <w:t>ч</w:t>
      </w:r>
      <w:r w:rsidRPr="00227193">
        <w:t>ное ОЗУ без особенностей.</w:t>
      </w:r>
    </w:p>
    <w:p w:rsidR="00074FEF" w:rsidRDefault="00074FEF" w:rsidP="00074FEF">
      <w:pPr>
        <w:pStyle w:val="aff2"/>
        <w:numPr>
          <w:ilvl w:val="1"/>
          <w:numId w:val="27"/>
        </w:numPr>
        <w:spacing w:line="360" w:lineRule="auto"/>
        <w:rPr>
          <w:b/>
        </w:rPr>
      </w:pPr>
      <w:r>
        <w:rPr>
          <w:b/>
        </w:rPr>
        <w:t>Внешние устройства (ВУ) и периферийный программируемый адаптер (ППА)</w:t>
      </w:r>
    </w:p>
    <w:p w:rsidR="00074FEF" w:rsidRPr="00227193" w:rsidRDefault="00074FEF" w:rsidP="00074FEF">
      <w:pPr>
        <w:spacing w:before="200" w:line="360" w:lineRule="auto"/>
        <w:ind w:firstLine="708"/>
        <w:jc w:val="both"/>
        <w:rPr>
          <w:rFonts w:ascii="Times New Roman" w:hAnsi="Times New Roman"/>
          <w:sz w:val="28"/>
          <w:lang w:val="ru-RU"/>
        </w:rPr>
      </w:pPr>
      <w:r w:rsidRPr="00227193">
        <w:rPr>
          <w:rFonts w:ascii="Times New Roman" w:hAnsi="Times New Roman"/>
          <w:sz w:val="28"/>
          <w:lang w:val="ru-RU"/>
        </w:rPr>
        <w:t>В данном режиме инициатором обмена является процессор. Для синхрон</w:t>
      </w:r>
      <w:r w:rsidRPr="00227193">
        <w:rPr>
          <w:rFonts w:ascii="Times New Roman" w:hAnsi="Times New Roman"/>
          <w:sz w:val="28"/>
          <w:lang w:val="ru-RU"/>
        </w:rPr>
        <w:t>и</w:t>
      </w:r>
      <w:r w:rsidRPr="00227193">
        <w:rPr>
          <w:rFonts w:ascii="Times New Roman" w:hAnsi="Times New Roman"/>
          <w:sz w:val="28"/>
          <w:lang w:val="ru-RU"/>
        </w:rPr>
        <w:t>зации используется бит готовности в порте ВУ. Этот бит устанавливается ко</w:t>
      </w:r>
      <w:r w:rsidRPr="00227193">
        <w:rPr>
          <w:rFonts w:ascii="Times New Roman" w:hAnsi="Times New Roman"/>
          <w:sz w:val="28"/>
          <w:lang w:val="ru-RU"/>
        </w:rPr>
        <w:t>н</w:t>
      </w:r>
      <w:r w:rsidRPr="00227193">
        <w:rPr>
          <w:rFonts w:ascii="Times New Roman" w:hAnsi="Times New Roman"/>
          <w:sz w:val="28"/>
          <w:lang w:val="ru-RU"/>
        </w:rPr>
        <w:t>троллером ВУ, когда оно готово к обмену, и сбрасывается при обращении к по</w:t>
      </w:r>
      <w:r w:rsidRPr="00227193">
        <w:rPr>
          <w:rFonts w:ascii="Times New Roman" w:hAnsi="Times New Roman"/>
          <w:sz w:val="28"/>
          <w:lang w:val="ru-RU"/>
        </w:rPr>
        <w:t>р</w:t>
      </w:r>
      <w:r w:rsidRPr="00227193">
        <w:rPr>
          <w:rFonts w:ascii="Times New Roman" w:hAnsi="Times New Roman"/>
          <w:sz w:val="28"/>
          <w:lang w:val="ru-RU"/>
        </w:rPr>
        <w:t xml:space="preserve">ту данных. </w:t>
      </w:r>
    </w:p>
    <w:p w:rsidR="00074FEF" w:rsidRPr="00227193" w:rsidRDefault="00074FEF" w:rsidP="00074FEF">
      <w:pPr>
        <w:spacing w:line="360" w:lineRule="auto"/>
        <w:jc w:val="both"/>
        <w:rPr>
          <w:rFonts w:ascii="Times New Roman" w:hAnsi="Times New Roman"/>
          <w:sz w:val="28"/>
          <w:lang w:val="ru-RU"/>
        </w:rPr>
      </w:pPr>
      <w:r w:rsidRPr="00227193">
        <w:rPr>
          <w:rFonts w:ascii="Times New Roman" w:hAnsi="Times New Roman"/>
          <w:sz w:val="28"/>
          <w:lang w:val="ru-RU"/>
        </w:rPr>
        <w:t xml:space="preserve">При наличии нескольких ВУ для их обслуживания используется программный </w:t>
      </w:r>
      <w:proofErr w:type="spellStart"/>
      <w:r w:rsidRPr="00227193">
        <w:rPr>
          <w:rFonts w:ascii="Times New Roman" w:hAnsi="Times New Roman"/>
          <w:sz w:val="28"/>
          <w:lang w:val="ru-RU"/>
        </w:rPr>
        <w:t>поллинг</w:t>
      </w:r>
      <w:proofErr w:type="spellEnd"/>
      <w:r w:rsidRPr="00227193">
        <w:rPr>
          <w:rFonts w:ascii="Times New Roman" w:hAnsi="Times New Roman"/>
          <w:sz w:val="28"/>
          <w:lang w:val="ru-RU"/>
        </w:rPr>
        <w:t>, т.е. опрос ВУ в соответствии с их приоритетом. Режим опроса готовн</w:t>
      </w:r>
      <w:r w:rsidRPr="00227193">
        <w:rPr>
          <w:rFonts w:ascii="Times New Roman" w:hAnsi="Times New Roman"/>
          <w:sz w:val="28"/>
          <w:lang w:val="ru-RU"/>
        </w:rPr>
        <w:t>о</w:t>
      </w:r>
      <w:r w:rsidRPr="00227193">
        <w:rPr>
          <w:rFonts w:ascii="Times New Roman" w:hAnsi="Times New Roman"/>
          <w:sz w:val="28"/>
          <w:lang w:val="ru-RU"/>
        </w:rPr>
        <w:t>сти имеет преимущества и недостатки по сравнению с другими режимами.</w:t>
      </w:r>
    </w:p>
    <w:p w:rsidR="00074FEF" w:rsidRPr="00227193" w:rsidRDefault="00074FEF" w:rsidP="00074FEF">
      <w:pPr>
        <w:spacing w:line="360" w:lineRule="auto"/>
        <w:jc w:val="both"/>
        <w:rPr>
          <w:rFonts w:ascii="Times New Roman" w:hAnsi="Times New Roman"/>
          <w:sz w:val="28"/>
          <w:lang w:val="ru-RU"/>
        </w:rPr>
      </w:pPr>
      <w:r w:rsidRPr="00227193">
        <w:rPr>
          <w:rFonts w:ascii="Times New Roman" w:hAnsi="Times New Roman"/>
          <w:sz w:val="28"/>
          <w:lang w:val="ru-RU"/>
        </w:rPr>
        <w:lastRenderedPageBreak/>
        <w:t>Преимущества: простота реализации интерфейса ВУ, в процессе функционир</w:t>
      </w:r>
      <w:r w:rsidRPr="00227193">
        <w:rPr>
          <w:rFonts w:ascii="Times New Roman" w:hAnsi="Times New Roman"/>
          <w:sz w:val="28"/>
          <w:lang w:val="ru-RU"/>
        </w:rPr>
        <w:t>о</w:t>
      </w:r>
      <w:r w:rsidRPr="00227193">
        <w:rPr>
          <w:rFonts w:ascii="Times New Roman" w:hAnsi="Times New Roman"/>
          <w:sz w:val="28"/>
          <w:lang w:val="ru-RU"/>
        </w:rPr>
        <w:t>вания программы можно менять приоритеты ВУ. Недостатки: снижение прои</w:t>
      </w:r>
      <w:r w:rsidRPr="00227193">
        <w:rPr>
          <w:rFonts w:ascii="Times New Roman" w:hAnsi="Times New Roman"/>
          <w:sz w:val="28"/>
          <w:lang w:val="ru-RU"/>
        </w:rPr>
        <w:t>з</w:t>
      </w:r>
      <w:r w:rsidRPr="00227193">
        <w:rPr>
          <w:rFonts w:ascii="Times New Roman" w:hAnsi="Times New Roman"/>
          <w:sz w:val="28"/>
          <w:lang w:val="ru-RU"/>
        </w:rPr>
        <w:t>водительности за счет непроизводительного расхода команд процессора на опрос ВУ, трудно предусмотреть аварийное или экстренное обслуживание нек</w:t>
      </w:r>
      <w:r w:rsidRPr="00227193">
        <w:rPr>
          <w:rFonts w:ascii="Times New Roman" w:hAnsi="Times New Roman"/>
          <w:sz w:val="28"/>
          <w:lang w:val="ru-RU"/>
        </w:rPr>
        <w:t>о</w:t>
      </w:r>
      <w:r w:rsidRPr="00227193">
        <w:rPr>
          <w:rFonts w:ascii="Times New Roman" w:hAnsi="Times New Roman"/>
          <w:sz w:val="28"/>
          <w:lang w:val="ru-RU"/>
        </w:rPr>
        <w:t>торого ВУ.</w:t>
      </w:r>
    </w:p>
    <w:p w:rsidR="00074FEF" w:rsidRPr="00227193" w:rsidRDefault="00074FEF" w:rsidP="00074FE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>Основное назначение программируемых периферийных адаптеров разработка программируемых устрой</w:t>
      </w:r>
      <w:proofErr w:type="gramStart"/>
      <w:r w:rsidRPr="00227193">
        <w:rPr>
          <w:rFonts w:ascii="Times New Roman" w:hAnsi="Times New Roman"/>
          <w:sz w:val="28"/>
          <w:szCs w:val="28"/>
          <w:lang w:val="ru-RU"/>
        </w:rPr>
        <w:t>ств вв</w:t>
      </w:r>
      <w:proofErr w:type="gramEnd"/>
      <w:r w:rsidRPr="00227193">
        <w:rPr>
          <w:rFonts w:ascii="Times New Roman" w:hAnsi="Times New Roman"/>
          <w:sz w:val="28"/>
          <w:szCs w:val="28"/>
          <w:lang w:val="ru-RU"/>
        </w:rPr>
        <w:t>ода/вывода для МПС. Структурная схема пр</w:t>
      </w:r>
      <w:r w:rsidRPr="00227193">
        <w:rPr>
          <w:rFonts w:ascii="Times New Roman" w:hAnsi="Times New Roman"/>
          <w:sz w:val="28"/>
          <w:szCs w:val="28"/>
          <w:lang w:val="ru-RU"/>
        </w:rPr>
        <w:t>о</w:t>
      </w:r>
      <w:r w:rsidRPr="00227193">
        <w:rPr>
          <w:rFonts w:ascii="Times New Roman" w:hAnsi="Times New Roman"/>
          <w:sz w:val="28"/>
          <w:szCs w:val="28"/>
          <w:lang w:val="ru-RU"/>
        </w:rPr>
        <w:t>граммируемого периферийного адаптера К580ВВ55 приведена на рисунке 2.2.</w:t>
      </w:r>
    </w:p>
    <w:p w:rsidR="00074FEF" w:rsidRPr="00227193" w:rsidRDefault="00074FEF" w:rsidP="00074FEF">
      <w:pPr>
        <w:spacing w:before="120" w:line="360" w:lineRule="auto"/>
        <w:jc w:val="center"/>
        <w:rPr>
          <w:lang w:val="ru-RU"/>
        </w:rPr>
      </w:pPr>
      <w:r w:rsidRPr="00227193">
        <w:rPr>
          <w:lang w:val="ru-RU"/>
        </w:rPr>
        <w:object w:dxaOrig="9577" w:dyaOrig="66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25.5pt;height:226.5pt" o:ole="">
            <v:imagedata r:id="rId13" o:title=""/>
          </v:shape>
          <o:OLEObject Type="Embed" ProgID="Visio.Drawing.11" ShapeID="_x0000_i1026" DrawAspect="Content" ObjectID="_1354695639" r:id="rId14"/>
        </w:object>
      </w:r>
    </w:p>
    <w:p w:rsidR="00074FEF" w:rsidRPr="00227193" w:rsidRDefault="00074FEF" w:rsidP="00074FEF">
      <w:pPr>
        <w:spacing w:before="120" w:after="120" w:line="360" w:lineRule="auto"/>
        <w:jc w:val="center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>Рисунок 2.2. Структурная схема ППА К580ВВ55</w:t>
      </w:r>
    </w:p>
    <w:p w:rsidR="00074FEF" w:rsidRPr="00227193" w:rsidRDefault="00074FEF" w:rsidP="00074FE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>Адаптер 580ВВ55 обеспечивает ввод/вывод  по трем дополнительным вос</w:t>
      </w:r>
      <w:r w:rsidRPr="00227193">
        <w:rPr>
          <w:rFonts w:ascii="Times New Roman" w:hAnsi="Times New Roman"/>
          <w:sz w:val="28"/>
          <w:szCs w:val="28"/>
          <w:lang w:val="ru-RU"/>
        </w:rPr>
        <w:t>ь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миразрядным портам РА, РВ, РС. Причем порт PC может быть использован в качестве двух четырехразрядных портом </w:t>
      </w:r>
      <w:proofErr w:type="spellStart"/>
      <w:r w:rsidRPr="00227193">
        <w:rPr>
          <w:rFonts w:ascii="Times New Roman" w:hAnsi="Times New Roman"/>
          <w:sz w:val="28"/>
          <w:szCs w:val="28"/>
          <w:lang w:val="ru-RU"/>
        </w:rPr>
        <w:t>PCh</w:t>
      </w:r>
      <w:proofErr w:type="spellEnd"/>
      <w:r w:rsidRPr="00227193">
        <w:rPr>
          <w:rFonts w:ascii="Times New Roman" w:hAnsi="Times New Roman"/>
          <w:sz w:val="28"/>
          <w:szCs w:val="28"/>
          <w:lang w:val="ru-RU"/>
        </w:rPr>
        <w:t xml:space="preserve"> – старшая </w:t>
      </w:r>
      <w:proofErr w:type="spellStart"/>
      <w:r w:rsidRPr="00227193">
        <w:rPr>
          <w:rFonts w:ascii="Times New Roman" w:hAnsi="Times New Roman"/>
          <w:sz w:val="28"/>
          <w:szCs w:val="28"/>
          <w:lang w:val="ru-RU"/>
        </w:rPr>
        <w:t>тетрада</w:t>
      </w:r>
      <w:proofErr w:type="spellEnd"/>
      <w:r w:rsidRPr="00227193">
        <w:rPr>
          <w:rFonts w:ascii="Times New Roman" w:hAnsi="Times New Roman"/>
          <w:sz w:val="28"/>
          <w:szCs w:val="28"/>
          <w:lang w:val="ru-RU"/>
        </w:rPr>
        <w:t xml:space="preserve"> порта РС, </w:t>
      </w:r>
      <w:proofErr w:type="spellStart"/>
      <w:r w:rsidRPr="00227193">
        <w:rPr>
          <w:rFonts w:ascii="Times New Roman" w:hAnsi="Times New Roman"/>
          <w:sz w:val="28"/>
          <w:szCs w:val="28"/>
          <w:lang w:val="ru-RU"/>
        </w:rPr>
        <w:t>PCl</w:t>
      </w:r>
      <w:proofErr w:type="spellEnd"/>
      <w:r w:rsidRPr="00227193">
        <w:rPr>
          <w:rFonts w:ascii="Times New Roman" w:hAnsi="Times New Roman"/>
          <w:sz w:val="28"/>
          <w:szCs w:val="28"/>
          <w:lang w:val="ru-RU"/>
        </w:rPr>
        <w:t xml:space="preserve"> – младшая </w:t>
      </w:r>
      <w:proofErr w:type="spellStart"/>
      <w:r w:rsidRPr="00227193">
        <w:rPr>
          <w:rFonts w:ascii="Times New Roman" w:hAnsi="Times New Roman"/>
          <w:sz w:val="28"/>
          <w:szCs w:val="28"/>
          <w:lang w:val="ru-RU"/>
        </w:rPr>
        <w:t>тетрада</w:t>
      </w:r>
      <w:proofErr w:type="spellEnd"/>
      <w:r w:rsidRPr="00227193">
        <w:rPr>
          <w:rFonts w:ascii="Times New Roman" w:hAnsi="Times New Roman"/>
          <w:sz w:val="28"/>
          <w:szCs w:val="28"/>
          <w:lang w:val="ru-RU"/>
        </w:rPr>
        <w:t xml:space="preserve"> порта PC. </w:t>
      </w:r>
    </w:p>
    <w:p w:rsidR="00074FEF" w:rsidRPr="00227193" w:rsidRDefault="00074FEF" w:rsidP="00074FE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>В состав ППА входят следующие функциональные блоки:</w:t>
      </w:r>
    </w:p>
    <w:p w:rsidR="00074FEF" w:rsidRPr="00227193" w:rsidRDefault="00074FEF" w:rsidP="00074FEF">
      <w:pPr>
        <w:pStyle w:val="af8"/>
        <w:numPr>
          <w:ilvl w:val="0"/>
          <w:numId w:val="21"/>
        </w:numPr>
        <w:spacing w:before="120" w:after="120" w:line="36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227193">
        <w:rPr>
          <w:rFonts w:ascii="Times New Roman" w:hAnsi="Times New Roman"/>
          <w:sz w:val="28"/>
          <w:szCs w:val="28"/>
        </w:rPr>
        <w:t>Буфер шины данных D7-D0</w:t>
      </w:r>
    </w:p>
    <w:p w:rsidR="00074FEF" w:rsidRPr="00F77168" w:rsidRDefault="00074FEF" w:rsidP="00074FEF">
      <w:pPr>
        <w:pStyle w:val="af8"/>
        <w:numPr>
          <w:ilvl w:val="0"/>
          <w:numId w:val="21"/>
        </w:numPr>
        <w:spacing w:line="36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F77168">
        <w:rPr>
          <w:rFonts w:ascii="Times New Roman" w:hAnsi="Times New Roman"/>
          <w:sz w:val="28"/>
          <w:szCs w:val="28"/>
        </w:rPr>
        <w:t xml:space="preserve">Схема управления чтением/записью данных </w:t>
      </w:r>
      <w:proofErr w:type="gramStart"/>
      <w:r w:rsidRPr="00F77168">
        <w:rPr>
          <w:rFonts w:ascii="Times New Roman" w:hAnsi="Times New Roman"/>
          <w:sz w:val="28"/>
          <w:szCs w:val="28"/>
        </w:rPr>
        <w:t>в</w:t>
      </w:r>
      <w:proofErr w:type="gramEnd"/>
      <w:r w:rsidRPr="00F77168">
        <w:rPr>
          <w:rFonts w:ascii="Times New Roman" w:hAnsi="Times New Roman"/>
          <w:sz w:val="28"/>
          <w:szCs w:val="28"/>
        </w:rPr>
        <w:t xml:space="preserve"> регистра ППА</w:t>
      </w:r>
    </w:p>
    <w:p w:rsidR="00074FEF" w:rsidRPr="00F77168" w:rsidRDefault="00074FEF" w:rsidP="00074FEF">
      <w:pPr>
        <w:pStyle w:val="af8"/>
        <w:numPr>
          <w:ilvl w:val="0"/>
          <w:numId w:val="21"/>
        </w:numPr>
        <w:spacing w:line="36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F77168">
        <w:rPr>
          <w:rFonts w:ascii="Times New Roman" w:hAnsi="Times New Roman"/>
          <w:sz w:val="28"/>
          <w:szCs w:val="28"/>
        </w:rPr>
        <w:t>Группа</w:t>
      </w:r>
      <w:proofErr w:type="gramStart"/>
      <w:r w:rsidRPr="00F77168">
        <w:rPr>
          <w:rFonts w:ascii="Times New Roman" w:hAnsi="Times New Roman"/>
          <w:sz w:val="28"/>
          <w:szCs w:val="28"/>
        </w:rPr>
        <w:t xml:space="preserve"> А</w:t>
      </w:r>
      <w:proofErr w:type="gramEnd"/>
      <w:r w:rsidRPr="00F77168">
        <w:rPr>
          <w:rFonts w:ascii="Times New Roman" w:hAnsi="Times New Roman"/>
          <w:sz w:val="28"/>
          <w:szCs w:val="28"/>
        </w:rPr>
        <w:t>, порта РА – порт ввода/вывода РА группы А</w:t>
      </w:r>
    </w:p>
    <w:p w:rsidR="00074FEF" w:rsidRPr="00F77168" w:rsidRDefault="00074FEF" w:rsidP="00074FEF">
      <w:pPr>
        <w:pStyle w:val="af8"/>
        <w:numPr>
          <w:ilvl w:val="0"/>
          <w:numId w:val="21"/>
        </w:numPr>
        <w:spacing w:line="36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proofErr w:type="spellStart"/>
      <w:r w:rsidRPr="00F77168">
        <w:rPr>
          <w:rFonts w:ascii="Times New Roman" w:hAnsi="Times New Roman"/>
          <w:sz w:val="28"/>
          <w:szCs w:val="28"/>
        </w:rPr>
        <w:t>ГруппаВ</w:t>
      </w:r>
      <w:proofErr w:type="spellEnd"/>
      <w:r w:rsidRPr="00F77168">
        <w:rPr>
          <w:rFonts w:ascii="Times New Roman" w:hAnsi="Times New Roman"/>
          <w:sz w:val="28"/>
          <w:szCs w:val="28"/>
        </w:rPr>
        <w:t>, порт РВ – порт ввода/вывода РВ группы</w:t>
      </w:r>
      <w:proofErr w:type="gramStart"/>
      <w:r w:rsidRPr="00F77168">
        <w:rPr>
          <w:rFonts w:ascii="Times New Roman" w:hAnsi="Times New Roman"/>
          <w:sz w:val="28"/>
          <w:szCs w:val="28"/>
        </w:rPr>
        <w:t xml:space="preserve"> В</w:t>
      </w:r>
      <w:proofErr w:type="gramEnd"/>
    </w:p>
    <w:p w:rsidR="00074FEF" w:rsidRPr="00F77168" w:rsidRDefault="00074FEF" w:rsidP="00074FEF">
      <w:pPr>
        <w:pStyle w:val="af8"/>
        <w:numPr>
          <w:ilvl w:val="0"/>
          <w:numId w:val="21"/>
        </w:numPr>
        <w:spacing w:line="36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F77168">
        <w:rPr>
          <w:rFonts w:ascii="Times New Roman" w:hAnsi="Times New Roman"/>
          <w:sz w:val="28"/>
          <w:szCs w:val="28"/>
        </w:rPr>
        <w:t>Группа</w:t>
      </w:r>
      <w:proofErr w:type="gramStart"/>
      <w:r w:rsidRPr="00F77168">
        <w:rPr>
          <w:rFonts w:ascii="Times New Roman" w:hAnsi="Times New Roman"/>
          <w:sz w:val="28"/>
          <w:szCs w:val="28"/>
        </w:rPr>
        <w:t xml:space="preserve"> С</w:t>
      </w:r>
      <w:proofErr w:type="gramEnd"/>
      <w:r w:rsidRPr="00F77168">
        <w:rPr>
          <w:rFonts w:ascii="Times New Roman" w:hAnsi="Times New Roman"/>
          <w:sz w:val="28"/>
          <w:szCs w:val="28"/>
        </w:rPr>
        <w:t>, порт РВ – порт ввода/вывода РВ группы В</w:t>
      </w:r>
    </w:p>
    <w:p w:rsidR="00074FEF" w:rsidRPr="00F77168" w:rsidRDefault="00074FEF" w:rsidP="00074FEF">
      <w:pPr>
        <w:pStyle w:val="af8"/>
        <w:numPr>
          <w:ilvl w:val="0"/>
          <w:numId w:val="21"/>
        </w:numPr>
        <w:spacing w:line="36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F77168">
        <w:rPr>
          <w:rFonts w:ascii="Times New Roman" w:hAnsi="Times New Roman"/>
          <w:sz w:val="28"/>
          <w:szCs w:val="28"/>
        </w:rPr>
        <w:t>Группа</w:t>
      </w:r>
      <w:proofErr w:type="gramStart"/>
      <w:r w:rsidRPr="00F77168">
        <w:rPr>
          <w:rFonts w:ascii="Times New Roman" w:hAnsi="Times New Roman"/>
          <w:sz w:val="28"/>
          <w:szCs w:val="28"/>
        </w:rPr>
        <w:t xml:space="preserve"> С</w:t>
      </w:r>
      <w:proofErr w:type="gramEnd"/>
      <w:r w:rsidRPr="00F77168">
        <w:rPr>
          <w:rFonts w:ascii="Times New Roman" w:hAnsi="Times New Roman"/>
          <w:sz w:val="28"/>
          <w:szCs w:val="28"/>
        </w:rPr>
        <w:t xml:space="preserve">, порт РС – порт ввода/вывода </w:t>
      </w:r>
      <w:proofErr w:type="spellStart"/>
      <w:r w:rsidRPr="00227193">
        <w:rPr>
          <w:rFonts w:ascii="Times New Roman" w:hAnsi="Times New Roman"/>
          <w:sz w:val="28"/>
          <w:szCs w:val="28"/>
        </w:rPr>
        <w:t>PCh</w:t>
      </w:r>
      <w:proofErr w:type="spellEnd"/>
      <w:r w:rsidRPr="00F77168">
        <w:rPr>
          <w:rFonts w:ascii="Times New Roman" w:hAnsi="Times New Roman"/>
          <w:sz w:val="28"/>
          <w:szCs w:val="28"/>
        </w:rPr>
        <w:t xml:space="preserve"> группы А</w:t>
      </w:r>
    </w:p>
    <w:p w:rsidR="00074FEF" w:rsidRPr="00F77168" w:rsidRDefault="00074FEF" w:rsidP="00074FEF">
      <w:pPr>
        <w:pStyle w:val="af8"/>
        <w:numPr>
          <w:ilvl w:val="0"/>
          <w:numId w:val="21"/>
        </w:numPr>
        <w:spacing w:line="360" w:lineRule="auto"/>
        <w:ind w:left="0" w:firstLine="0"/>
        <w:jc w:val="both"/>
        <w:rPr>
          <w:rFonts w:ascii="Times New Roman" w:hAnsi="Times New Roman"/>
          <w:sz w:val="28"/>
          <w:szCs w:val="28"/>
        </w:rPr>
      </w:pPr>
      <w:r w:rsidRPr="00F77168">
        <w:rPr>
          <w:rFonts w:ascii="Times New Roman" w:hAnsi="Times New Roman"/>
          <w:sz w:val="28"/>
          <w:szCs w:val="28"/>
        </w:rPr>
        <w:lastRenderedPageBreak/>
        <w:t>Группа</w:t>
      </w:r>
      <w:proofErr w:type="gramStart"/>
      <w:r w:rsidRPr="00F77168">
        <w:rPr>
          <w:rFonts w:ascii="Times New Roman" w:hAnsi="Times New Roman"/>
          <w:sz w:val="28"/>
          <w:szCs w:val="28"/>
        </w:rPr>
        <w:t xml:space="preserve"> В</w:t>
      </w:r>
      <w:proofErr w:type="gramEnd"/>
      <w:r w:rsidRPr="00F77168">
        <w:rPr>
          <w:rFonts w:ascii="Times New Roman" w:hAnsi="Times New Roman"/>
          <w:sz w:val="28"/>
          <w:szCs w:val="28"/>
        </w:rPr>
        <w:t xml:space="preserve">, порт РС – порт ввода/вывода </w:t>
      </w:r>
      <w:proofErr w:type="spellStart"/>
      <w:r w:rsidRPr="00227193">
        <w:rPr>
          <w:rFonts w:ascii="Times New Roman" w:hAnsi="Times New Roman"/>
          <w:sz w:val="28"/>
          <w:szCs w:val="28"/>
        </w:rPr>
        <w:t>PCl</w:t>
      </w:r>
      <w:proofErr w:type="spellEnd"/>
      <w:r w:rsidRPr="00F77168">
        <w:rPr>
          <w:rFonts w:ascii="Times New Roman" w:hAnsi="Times New Roman"/>
          <w:sz w:val="28"/>
          <w:szCs w:val="28"/>
        </w:rPr>
        <w:t xml:space="preserve"> группы В</w:t>
      </w:r>
    </w:p>
    <w:p w:rsidR="00074FEF" w:rsidRPr="00227193" w:rsidRDefault="00074FEF" w:rsidP="00074FE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>Схемы управления портами группы</w:t>
      </w:r>
      <w:proofErr w:type="gramStart"/>
      <w:r w:rsidRPr="00227193">
        <w:rPr>
          <w:rFonts w:ascii="Times New Roman" w:hAnsi="Times New Roman"/>
          <w:sz w:val="28"/>
          <w:szCs w:val="28"/>
          <w:lang w:val="ru-RU"/>
        </w:rPr>
        <w:t xml:space="preserve"> А</w:t>
      </w:r>
      <w:proofErr w:type="gramEnd"/>
      <w:r w:rsidRPr="00227193">
        <w:rPr>
          <w:rFonts w:ascii="Times New Roman" w:hAnsi="Times New Roman"/>
          <w:sz w:val="28"/>
          <w:szCs w:val="28"/>
          <w:lang w:val="ru-RU"/>
        </w:rPr>
        <w:t xml:space="preserve"> и В содержат регистр управления, кот</w:t>
      </w:r>
      <w:r w:rsidRPr="00227193">
        <w:rPr>
          <w:rFonts w:ascii="Times New Roman" w:hAnsi="Times New Roman"/>
          <w:sz w:val="28"/>
          <w:szCs w:val="28"/>
          <w:lang w:val="ru-RU"/>
        </w:rPr>
        <w:t>о</w:t>
      </w:r>
      <w:r w:rsidRPr="00227193">
        <w:rPr>
          <w:rFonts w:ascii="Times New Roman" w:hAnsi="Times New Roman"/>
          <w:sz w:val="28"/>
          <w:szCs w:val="28"/>
          <w:lang w:val="ru-RU"/>
        </w:rPr>
        <w:t>рый задает режимы работы портов.</w:t>
      </w:r>
    </w:p>
    <w:p w:rsidR="00074FEF" w:rsidRPr="00227193" w:rsidRDefault="00074FEF" w:rsidP="00074FE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>Все порты оснащены буферными регистрами, через которые производится связь между ППА и внешними шинами.</w:t>
      </w:r>
    </w:p>
    <w:p w:rsidR="00074FEF" w:rsidRDefault="00074FEF" w:rsidP="00074FEF">
      <w:pPr>
        <w:pStyle w:val="aff2"/>
        <w:numPr>
          <w:ilvl w:val="1"/>
          <w:numId w:val="27"/>
        </w:numPr>
        <w:spacing w:line="360" w:lineRule="auto"/>
        <w:rPr>
          <w:b/>
        </w:rPr>
      </w:pPr>
      <w:r>
        <w:rPr>
          <w:b/>
        </w:rPr>
        <w:t>Режим прерываний</w:t>
      </w:r>
    </w:p>
    <w:p w:rsidR="00074FEF" w:rsidRPr="00227193" w:rsidRDefault="00074FEF" w:rsidP="00074FEF">
      <w:pPr>
        <w:spacing w:before="60" w:after="60" w:line="360" w:lineRule="auto"/>
        <w:ind w:firstLine="708"/>
        <w:jc w:val="both"/>
        <w:rPr>
          <w:rFonts w:ascii="Times New Roman" w:hAnsi="Times New Roman"/>
          <w:sz w:val="28"/>
          <w:lang w:val="ru-RU"/>
        </w:rPr>
      </w:pPr>
      <w:proofErr w:type="gramStart"/>
      <w:r w:rsidRPr="00227193">
        <w:rPr>
          <w:rFonts w:ascii="Times New Roman" w:hAnsi="Times New Roman"/>
          <w:sz w:val="28"/>
          <w:lang w:val="ru-RU"/>
        </w:rPr>
        <w:t>Под прерыванием понимают временную приостановку выполнения пр</w:t>
      </w:r>
      <w:r w:rsidRPr="00227193">
        <w:rPr>
          <w:rFonts w:ascii="Times New Roman" w:hAnsi="Times New Roman"/>
          <w:sz w:val="28"/>
          <w:lang w:val="ru-RU"/>
        </w:rPr>
        <w:t>о</w:t>
      </w:r>
      <w:r w:rsidRPr="00227193">
        <w:rPr>
          <w:rFonts w:ascii="Times New Roman" w:hAnsi="Times New Roman"/>
          <w:sz w:val="28"/>
          <w:lang w:val="ru-RU"/>
        </w:rPr>
        <w:t>граммы и</w:t>
      </w:r>
      <w:r>
        <w:rPr>
          <w:rFonts w:ascii="Times New Roman" w:hAnsi="Times New Roman"/>
          <w:sz w:val="28"/>
          <w:lang w:val="ru-RU"/>
        </w:rPr>
        <w:t>ли</w:t>
      </w:r>
      <w:r w:rsidRPr="00227193">
        <w:rPr>
          <w:rFonts w:ascii="Times New Roman" w:hAnsi="Times New Roman"/>
          <w:sz w:val="28"/>
          <w:lang w:val="ru-RU"/>
        </w:rPr>
        <w:t xml:space="preserve"> переход на другую подпрограмму с возможностью возврата на пр</w:t>
      </w:r>
      <w:r w:rsidRPr="00227193">
        <w:rPr>
          <w:rFonts w:ascii="Times New Roman" w:hAnsi="Times New Roman"/>
          <w:sz w:val="28"/>
          <w:lang w:val="ru-RU"/>
        </w:rPr>
        <w:t>е</w:t>
      </w:r>
      <w:r w:rsidRPr="00227193">
        <w:rPr>
          <w:rFonts w:ascii="Times New Roman" w:hAnsi="Times New Roman"/>
          <w:sz w:val="28"/>
          <w:lang w:val="ru-RU"/>
        </w:rPr>
        <w:t>рванную.</w:t>
      </w:r>
      <w:proofErr w:type="gramEnd"/>
      <w:r w:rsidRPr="00227193">
        <w:rPr>
          <w:rFonts w:ascii="Times New Roman" w:hAnsi="Times New Roman"/>
          <w:sz w:val="28"/>
          <w:lang w:val="ru-RU"/>
        </w:rPr>
        <w:t xml:space="preserve"> Прерывания можно классифицировать следующим образом: внутре</w:t>
      </w:r>
      <w:r w:rsidRPr="00227193">
        <w:rPr>
          <w:rFonts w:ascii="Times New Roman" w:hAnsi="Times New Roman"/>
          <w:sz w:val="28"/>
          <w:lang w:val="ru-RU"/>
        </w:rPr>
        <w:t>н</w:t>
      </w:r>
      <w:r w:rsidRPr="00227193">
        <w:rPr>
          <w:rFonts w:ascii="Times New Roman" w:hAnsi="Times New Roman"/>
          <w:sz w:val="28"/>
          <w:lang w:val="ru-RU"/>
        </w:rPr>
        <w:t xml:space="preserve">ние и внешние. </w:t>
      </w:r>
      <w:proofErr w:type="gramStart"/>
      <w:r w:rsidRPr="00227193">
        <w:rPr>
          <w:rFonts w:ascii="Times New Roman" w:hAnsi="Times New Roman"/>
          <w:sz w:val="28"/>
          <w:lang w:val="ru-RU"/>
        </w:rPr>
        <w:t xml:space="preserve">Внутренние делятся на аппаратные и программные.  </w:t>
      </w:r>
      <w:proofErr w:type="gramEnd"/>
    </w:p>
    <w:p w:rsidR="00074FEF" w:rsidRPr="00227193" w:rsidRDefault="00074FEF" w:rsidP="00074FE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proofErr w:type="gramStart"/>
      <w:r w:rsidRPr="00227193">
        <w:rPr>
          <w:rFonts w:ascii="Times New Roman" w:hAnsi="Times New Roman"/>
          <w:sz w:val="28"/>
          <w:szCs w:val="28"/>
          <w:lang w:val="ru-RU"/>
        </w:rPr>
        <w:t xml:space="preserve">Микроконтроллеры семейства МК-51 обеспечивают поддержку пяти источников прерываний: двух внешних прерываний, поступающих по входам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INT0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и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INT1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(линии порта Р3:</w:t>
      </w:r>
      <w:proofErr w:type="gramEnd"/>
      <w:r w:rsidRPr="00227193">
        <w:rPr>
          <w:rFonts w:ascii="Times New Roman" w:hAnsi="Times New Roman"/>
          <w:sz w:val="28"/>
          <w:szCs w:val="28"/>
          <w:lang w:val="ru-RU"/>
        </w:rPr>
        <w:t xml:space="preserve"> Р3.2 и Р3.3 соответственно);двух  прерываний от тайм</w:t>
      </w:r>
      <w:r w:rsidRPr="00227193">
        <w:rPr>
          <w:rFonts w:ascii="Times New Roman" w:hAnsi="Times New Roman"/>
          <w:sz w:val="28"/>
          <w:szCs w:val="28"/>
          <w:lang w:val="ru-RU"/>
        </w:rPr>
        <w:t>е</w:t>
      </w:r>
      <w:r w:rsidRPr="00227193">
        <w:rPr>
          <w:rFonts w:ascii="Times New Roman" w:hAnsi="Times New Roman"/>
          <w:sz w:val="28"/>
          <w:szCs w:val="28"/>
          <w:lang w:val="ru-RU"/>
        </w:rPr>
        <w:t>ров/счётчиков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/С0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и</w:t>
      </w:r>
      <w:proofErr w:type="gramStart"/>
      <w:r w:rsidRPr="00227193">
        <w:rPr>
          <w:rFonts w:ascii="Times New Roman" w:hAnsi="Times New Roman"/>
          <w:sz w:val="28"/>
          <w:szCs w:val="28"/>
          <w:lang w:val="ru-RU"/>
        </w:rPr>
        <w:t xml:space="preserve">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Т</w:t>
      </w:r>
      <w:proofErr w:type="gramEnd"/>
      <w:r w:rsidRPr="00227193">
        <w:rPr>
          <w:rFonts w:ascii="Times New Roman" w:hAnsi="Times New Roman"/>
          <w:i/>
          <w:sz w:val="28"/>
          <w:szCs w:val="28"/>
          <w:lang w:val="ru-RU"/>
        </w:rPr>
        <w:t>/С1</w:t>
      </w:r>
      <w:r w:rsidRPr="00227193">
        <w:rPr>
          <w:rFonts w:ascii="Times New Roman" w:hAnsi="Times New Roman"/>
          <w:sz w:val="28"/>
          <w:szCs w:val="28"/>
          <w:lang w:val="ru-RU"/>
        </w:rPr>
        <w:t>;прерывание от последовательного порта.</w:t>
      </w:r>
    </w:p>
    <w:p w:rsidR="00074FEF" w:rsidRPr="00227193" w:rsidRDefault="00074FEF" w:rsidP="00074FE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proofErr w:type="gramStart"/>
      <w:r w:rsidRPr="00227193">
        <w:rPr>
          <w:rFonts w:ascii="Times New Roman" w:hAnsi="Times New Roman"/>
          <w:sz w:val="28"/>
          <w:szCs w:val="28"/>
          <w:lang w:val="ru-RU"/>
        </w:rPr>
        <w:t>Запросы на прерывание фиксируются в регистрах специальных функций микр</w:t>
      </w:r>
      <w:r w:rsidRPr="00227193">
        <w:rPr>
          <w:rFonts w:ascii="Times New Roman" w:hAnsi="Times New Roman"/>
          <w:sz w:val="28"/>
          <w:szCs w:val="28"/>
          <w:lang w:val="ru-RU"/>
        </w:rPr>
        <w:t>о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контроллера: флаги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IE0, IE1, TF0, TF1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запросов на прерывание от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INT0, INT1, T/C0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и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T/C1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соответственно содержатся в регистре управления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TCON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, а флаги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RI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 и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TI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запросов на прерыва</w:t>
      </w:r>
      <w:r w:rsidRPr="00227193">
        <w:rPr>
          <w:rFonts w:ascii="Times New Roman" w:hAnsi="Times New Roman"/>
          <w:sz w:val="28"/>
          <w:szCs w:val="28"/>
          <w:lang w:val="ru-RU"/>
        </w:rPr>
        <w:softHyphen/>
        <w:t xml:space="preserve">ние от последовательного порта - в регистре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SCON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управления последовательным портом (см. рис.4).</w:t>
      </w:r>
      <w:proofErr w:type="gramEnd"/>
    </w:p>
    <w:p w:rsidR="00074FEF" w:rsidRPr="00227193" w:rsidRDefault="00074FEF" w:rsidP="00074FE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 xml:space="preserve">Флаги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TF0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и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TF1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устанавливаются аппаратно при переполнении соответству</w:t>
      </w:r>
      <w:r w:rsidRPr="00227193">
        <w:rPr>
          <w:rFonts w:ascii="Times New Roman" w:hAnsi="Times New Roman"/>
          <w:sz w:val="28"/>
          <w:szCs w:val="28"/>
          <w:lang w:val="ru-RU"/>
        </w:rPr>
        <w:t>ю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щего таймера/счетчика (переход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T/</w:t>
      </w:r>
      <w:proofErr w:type="spellStart"/>
      <w:r w:rsidRPr="00227193">
        <w:rPr>
          <w:rFonts w:ascii="Times New Roman" w:hAnsi="Times New Roman"/>
          <w:i/>
          <w:sz w:val="28"/>
          <w:szCs w:val="28"/>
          <w:lang w:val="ru-RU"/>
        </w:rPr>
        <w:t>Cx</w:t>
      </w:r>
      <w:proofErr w:type="spellEnd"/>
      <w:r w:rsidRPr="00227193">
        <w:rPr>
          <w:rFonts w:ascii="Times New Roman" w:hAnsi="Times New Roman"/>
          <w:sz w:val="28"/>
          <w:szCs w:val="28"/>
          <w:lang w:val="ru-RU"/>
        </w:rPr>
        <w:t xml:space="preserve"> из состояния “все единицы” в состоянии “все нули”).</w:t>
      </w:r>
    </w:p>
    <w:p w:rsidR="00074FEF" w:rsidRPr="00227193" w:rsidRDefault="00074FEF" w:rsidP="00074FE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 xml:space="preserve">Флаги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IE0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и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IE1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устанавливаются аппаратно от внешних прерываний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IT0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и 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IT1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соответственно. Установка </w:t>
      </w:r>
      <w:proofErr w:type="spellStart"/>
      <w:r w:rsidRPr="00227193">
        <w:rPr>
          <w:rFonts w:ascii="Times New Roman" w:hAnsi="Times New Roman"/>
          <w:i/>
          <w:sz w:val="28"/>
          <w:szCs w:val="28"/>
          <w:lang w:val="ru-RU"/>
        </w:rPr>
        <w:t>ITx</w:t>
      </w:r>
      <w:proofErr w:type="spellEnd"/>
      <w:r w:rsidRPr="00227193">
        <w:rPr>
          <w:rFonts w:ascii="Times New Roman" w:hAnsi="Times New Roman"/>
          <w:sz w:val="28"/>
          <w:szCs w:val="28"/>
          <w:lang w:val="ru-RU"/>
        </w:rPr>
        <w:t xml:space="preserve">=0 настраивает систему прерывания на запрос по низкому уровню сигнала, </w:t>
      </w:r>
      <w:proofErr w:type="spellStart"/>
      <w:r w:rsidRPr="00227193">
        <w:rPr>
          <w:rFonts w:ascii="Times New Roman" w:hAnsi="Times New Roman"/>
          <w:i/>
          <w:sz w:val="28"/>
          <w:szCs w:val="28"/>
          <w:lang w:val="ru-RU"/>
        </w:rPr>
        <w:t>ITx</w:t>
      </w:r>
      <w:proofErr w:type="spellEnd"/>
      <w:r w:rsidRPr="00227193">
        <w:rPr>
          <w:rFonts w:ascii="Times New Roman" w:hAnsi="Times New Roman"/>
          <w:sz w:val="28"/>
          <w:szCs w:val="28"/>
          <w:lang w:val="ru-RU"/>
        </w:rPr>
        <w:t>=1 - запрос на прерывание по спаду сигнала.</w:t>
      </w:r>
    </w:p>
    <w:p w:rsidR="00074FEF" w:rsidRPr="00227193" w:rsidRDefault="00074FEF" w:rsidP="00074FE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 xml:space="preserve">Флаги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TI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и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RI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 устанавливаются аппаратно схемой последовательного интерфе</w:t>
      </w:r>
      <w:r w:rsidRPr="00227193">
        <w:rPr>
          <w:rFonts w:ascii="Times New Roman" w:hAnsi="Times New Roman"/>
          <w:sz w:val="28"/>
          <w:szCs w:val="28"/>
          <w:lang w:val="ru-RU"/>
        </w:rPr>
        <w:t>й</w:t>
      </w:r>
      <w:r w:rsidRPr="00227193">
        <w:rPr>
          <w:rFonts w:ascii="Times New Roman" w:hAnsi="Times New Roman"/>
          <w:sz w:val="28"/>
          <w:szCs w:val="28"/>
          <w:lang w:val="ru-RU"/>
        </w:rPr>
        <w:t>са соответственно после окончания передачи или приема байта</w:t>
      </w:r>
    </w:p>
    <w:p w:rsidR="00074FEF" w:rsidRPr="00227193" w:rsidRDefault="00074FEF" w:rsidP="00074FE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>Все указанные флаги запросов на прерывания программно доступны для уст</w:t>
      </w:r>
      <w:r w:rsidRPr="00227193">
        <w:rPr>
          <w:rFonts w:ascii="Times New Roman" w:hAnsi="Times New Roman"/>
          <w:sz w:val="28"/>
          <w:szCs w:val="28"/>
          <w:lang w:val="ru-RU"/>
        </w:rPr>
        <w:t>а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новки и сброса. Программная установка флага запроса на прерывание приводит </w:t>
      </w:r>
      <w:r w:rsidRPr="00227193">
        <w:rPr>
          <w:rFonts w:ascii="Times New Roman" w:hAnsi="Times New Roman"/>
          <w:sz w:val="28"/>
          <w:szCs w:val="28"/>
          <w:lang w:val="ru-RU"/>
        </w:rPr>
        <w:lastRenderedPageBreak/>
        <w:t>к такой же реакции микроконтроллера, что и аппаратная установка того же с</w:t>
      </w:r>
      <w:r w:rsidRPr="00227193">
        <w:rPr>
          <w:rFonts w:ascii="Times New Roman" w:hAnsi="Times New Roman"/>
          <w:sz w:val="28"/>
          <w:szCs w:val="28"/>
          <w:lang w:val="ru-RU"/>
        </w:rPr>
        <w:t>а</w:t>
      </w:r>
      <w:r w:rsidRPr="00227193">
        <w:rPr>
          <w:rFonts w:ascii="Times New Roman" w:hAnsi="Times New Roman"/>
          <w:sz w:val="28"/>
          <w:szCs w:val="28"/>
          <w:lang w:val="ru-RU"/>
        </w:rPr>
        <w:t>мого флага.</w:t>
      </w:r>
    </w:p>
    <w:p w:rsidR="00074FEF" w:rsidRPr="00227193" w:rsidRDefault="00074FEF" w:rsidP="00074FE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 xml:space="preserve">Флаги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TF0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и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TF1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сбрасываются аппаратно при передаче управления программе обработки соответствующего прерывания. </w:t>
      </w:r>
    </w:p>
    <w:p w:rsidR="00074FEF" w:rsidRPr="00227193" w:rsidRDefault="00074FEF" w:rsidP="00074FE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 xml:space="preserve">Сброс флагов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IЕ0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и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IЕ1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выполняется аппаратно при обслуживании прерывания только в том случае, если прерывание было настроено на восприятие спада си</w:t>
      </w:r>
      <w:r w:rsidRPr="00227193">
        <w:rPr>
          <w:rFonts w:ascii="Times New Roman" w:hAnsi="Times New Roman"/>
          <w:sz w:val="28"/>
          <w:szCs w:val="28"/>
          <w:lang w:val="ru-RU"/>
        </w:rPr>
        <w:t>г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нала </w:t>
      </w:r>
      <w:proofErr w:type="spellStart"/>
      <w:r w:rsidRPr="00227193">
        <w:rPr>
          <w:rFonts w:ascii="Times New Roman" w:hAnsi="Times New Roman"/>
          <w:i/>
          <w:sz w:val="28"/>
          <w:szCs w:val="28"/>
          <w:lang w:val="ru-RU"/>
        </w:rPr>
        <w:t>INTx</w:t>
      </w:r>
      <w:proofErr w:type="spellEnd"/>
      <w:r w:rsidRPr="00227193">
        <w:rPr>
          <w:rFonts w:ascii="Times New Roman" w:hAnsi="Times New Roman"/>
          <w:sz w:val="28"/>
          <w:szCs w:val="28"/>
          <w:lang w:val="ru-RU"/>
        </w:rPr>
        <w:t>. Если прерывание было настроено на восприятие уровня сигнала з</w:t>
      </w:r>
      <w:r w:rsidRPr="00227193">
        <w:rPr>
          <w:rFonts w:ascii="Times New Roman" w:hAnsi="Times New Roman"/>
          <w:sz w:val="28"/>
          <w:szCs w:val="28"/>
          <w:lang w:val="ru-RU"/>
        </w:rPr>
        <w:t>а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проса, то сброс флага </w:t>
      </w:r>
      <w:proofErr w:type="spellStart"/>
      <w:r w:rsidRPr="00227193">
        <w:rPr>
          <w:rFonts w:ascii="Times New Roman" w:hAnsi="Times New Roman"/>
          <w:i/>
          <w:sz w:val="28"/>
          <w:szCs w:val="28"/>
          <w:lang w:val="ru-RU"/>
        </w:rPr>
        <w:t>IEx</w:t>
      </w:r>
      <w:proofErr w:type="spellEnd"/>
      <w:r w:rsidRPr="00227193">
        <w:rPr>
          <w:rFonts w:ascii="Times New Roman" w:hAnsi="Times New Roman"/>
          <w:sz w:val="28"/>
          <w:szCs w:val="28"/>
          <w:lang w:val="ru-RU"/>
        </w:rPr>
        <w:t xml:space="preserve"> должна выполнять программа обслуживания прерыв</w:t>
      </w:r>
      <w:r w:rsidRPr="00227193">
        <w:rPr>
          <w:rFonts w:ascii="Times New Roman" w:hAnsi="Times New Roman"/>
          <w:sz w:val="28"/>
          <w:szCs w:val="28"/>
          <w:lang w:val="ru-RU"/>
        </w:rPr>
        <w:t>а</w:t>
      </w:r>
      <w:r w:rsidRPr="00227193">
        <w:rPr>
          <w:rFonts w:ascii="Times New Roman" w:hAnsi="Times New Roman"/>
          <w:sz w:val="28"/>
          <w:szCs w:val="28"/>
          <w:lang w:val="ru-RU"/>
        </w:rPr>
        <w:t>ния, воздействуя на источник прерывания для снятия им запроса.</w:t>
      </w:r>
    </w:p>
    <w:p w:rsidR="00074FEF" w:rsidRPr="00227193" w:rsidRDefault="00074FEF" w:rsidP="00074FE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 xml:space="preserve">Флаги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TI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и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RI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сбрасываются только программным путем.</w:t>
      </w:r>
    </w:p>
    <w:p w:rsidR="00074FEF" w:rsidRPr="00227193" w:rsidRDefault="00074FEF" w:rsidP="00074FE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>Каждый вид прерывания индивидуально разрешается или запрещается устано</w:t>
      </w:r>
      <w:r w:rsidRPr="00227193">
        <w:rPr>
          <w:rFonts w:ascii="Times New Roman" w:hAnsi="Times New Roman"/>
          <w:sz w:val="28"/>
          <w:szCs w:val="28"/>
          <w:lang w:val="ru-RU"/>
        </w:rPr>
        <w:t>в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кой или сбросом соответствующих бит регистра разрешения прерывания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IE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. Этот регистр содержит также и бит общего запрещения всех прерываний. </w:t>
      </w:r>
    </w:p>
    <w:p w:rsidR="00074FEF" w:rsidRPr="00227193" w:rsidRDefault="00074FEF" w:rsidP="00074FE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>При одновременном поступлении запросов прерывания от источников, име</w:t>
      </w:r>
      <w:r w:rsidRPr="00227193">
        <w:rPr>
          <w:rFonts w:ascii="Times New Roman" w:hAnsi="Times New Roman"/>
          <w:sz w:val="28"/>
          <w:szCs w:val="28"/>
          <w:lang w:val="ru-RU"/>
        </w:rPr>
        <w:t>ю</w:t>
      </w:r>
      <w:r w:rsidRPr="00227193">
        <w:rPr>
          <w:rFonts w:ascii="Times New Roman" w:hAnsi="Times New Roman"/>
          <w:sz w:val="28"/>
          <w:szCs w:val="28"/>
          <w:lang w:val="ru-RU"/>
        </w:rPr>
        <w:t>щих различные приоритеты, сначала обрабатывается запрос от более приорите</w:t>
      </w:r>
      <w:r w:rsidRPr="00227193">
        <w:rPr>
          <w:rFonts w:ascii="Times New Roman" w:hAnsi="Times New Roman"/>
          <w:sz w:val="28"/>
          <w:szCs w:val="28"/>
          <w:lang w:val="ru-RU"/>
        </w:rPr>
        <w:t>т</w:t>
      </w:r>
      <w:r w:rsidRPr="00227193">
        <w:rPr>
          <w:rFonts w:ascii="Times New Roman" w:hAnsi="Times New Roman"/>
          <w:sz w:val="28"/>
          <w:szCs w:val="28"/>
          <w:lang w:val="ru-RU"/>
        </w:rPr>
        <w:t>ного источника.</w:t>
      </w:r>
    </w:p>
    <w:p w:rsidR="00074FEF" w:rsidRPr="00227193" w:rsidRDefault="00074FEF" w:rsidP="00074FEF">
      <w:pPr>
        <w:spacing w:line="360" w:lineRule="auto"/>
        <w:jc w:val="both"/>
        <w:rPr>
          <w:rFonts w:ascii="Times New Roman" w:hAnsi="Times New Roman"/>
          <w:i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>В случае одновременного поступления нескольких запросов на прерывания с одинаковым приоритетом порядок их обработки определяется аппаратными средствами микроконтроллера и не может быть изменен программно. Этот п</w:t>
      </w:r>
      <w:r w:rsidRPr="00227193">
        <w:rPr>
          <w:rFonts w:ascii="Times New Roman" w:hAnsi="Times New Roman"/>
          <w:sz w:val="28"/>
          <w:szCs w:val="28"/>
          <w:lang w:val="ru-RU"/>
        </w:rPr>
        <w:t>о</w:t>
      </w:r>
      <w:r w:rsidRPr="00227193">
        <w:rPr>
          <w:rFonts w:ascii="Times New Roman" w:hAnsi="Times New Roman"/>
          <w:sz w:val="28"/>
          <w:szCs w:val="28"/>
          <w:lang w:val="ru-RU"/>
        </w:rPr>
        <w:t>рядок соответствует последовательности опроса флагов запросов прерываний, имеющей следующий вид: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 xml:space="preserve">IT0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sym w:font="Symbol" w:char="F0AE"/>
      </w:r>
      <w:r w:rsidRPr="00227193">
        <w:rPr>
          <w:rFonts w:ascii="Times New Roman" w:hAnsi="Times New Roman"/>
          <w:i/>
          <w:sz w:val="28"/>
          <w:szCs w:val="28"/>
          <w:lang w:val="ru-RU"/>
        </w:rPr>
        <w:t xml:space="preserve"> TF0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sym w:font="Symbol" w:char="F0AE"/>
      </w:r>
      <w:r w:rsidRPr="00227193">
        <w:rPr>
          <w:rFonts w:ascii="Times New Roman" w:hAnsi="Times New Roman"/>
          <w:i/>
          <w:sz w:val="28"/>
          <w:szCs w:val="28"/>
          <w:lang w:val="ru-RU"/>
        </w:rPr>
        <w:t xml:space="preserve"> IT1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sym w:font="Symbol" w:char="F0AE"/>
      </w:r>
      <w:r w:rsidRPr="00227193">
        <w:rPr>
          <w:rFonts w:ascii="Times New Roman" w:hAnsi="Times New Roman"/>
          <w:i/>
          <w:sz w:val="28"/>
          <w:szCs w:val="28"/>
          <w:lang w:val="ru-RU"/>
        </w:rPr>
        <w:t xml:space="preserve"> TF1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sym w:font="Symbol" w:char="F0AE"/>
      </w:r>
      <w:r w:rsidRPr="00227193">
        <w:rPr>
          <w:rFonts w:ascii="Times New Roman" w:hAnsi="Times New Roman"/>
          <w:i/>
          <w:sz w:val="28"/>
          <w:szCs w:val="28"/>
          <w:lang w:val="ru-RU"/>
        </w:rPr>
        <w:t xml:space="preserve"> (RI,TI)</w:t>
      </w:r>
    </w:p>
    <w:p w:rsidR="00074FEF" w:rsidRPr="00227193" w:rsidRDefault="00074FEF" w:rsidP="00074FE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>Общая структура системы прерываний МК-51 представлена на рисунке 2.3.</w:t>
      </w:r>
    </w:p>
    <w:p w:rsidR="00074FEF" w:rsidRPr="00227193" w:rsidRDefault="00074FEF" w:rsidP="00074FEF">
      <w:pPr>
        <w:spacing w:line="360" w:lineRule="auto"/>
        <w:ind w:firstLine="284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noProof/>
        </w:rPr>
      </w:r>
      <w:r>
        <w:pict>
          <v:group id="Группа 489" o:spid="_x0000_s1333" style="width:476.85pt;height:270.15pt;mso-position-horizontal-relative:char;mso-position-vertical-relative:line" coordorigin="1175,1365" coordsize="9651,54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">
            <v:rect id="Rectangle 3" o:spid="_x0000_s1334" style="position:absolute;left:9862;top:5184;width:964;height:5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XRKRcQA&#10;AADcAAAADwAAAGRycy9kb3ducmV2LnhtbERPXWvCMBR9F/wP4Qq+DE2VOdbOKOKQycTB6tjzpblr&#10;qs1N10Tt/r15GPh4ON/zZWdrcaHWV44VTMYJCOLC6YpLBV+HzegZhA/IGmvHpOCPPCwX/d4cM+2u&#10;/EmXPJQihrDPUIEJocmk9IUhi37sGuLI/bjWYoiwLaVu8RrDbS2nSfIkLVYcGww2tDZUnPKzVfCd&#10;n9Jy/7abpe+z14fd9vdoJh9HpYaDbvUCIlAX7uJ/91YreEzj/HgmHgG5u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F0SkXEAAAA3AAAAA8AAAAAAAAAAAAAAAAAmAIAAGRycy9k&#10;b3ducmV2LnhtbFBLBQYAAAAABAAEAPUAAACJAwAAAAA=&#10;" filled="f" stroked="f" strokeweight=".25pt">
              <v:textbox style="mso-next-textbox:#Rectangle 3" inset="0,0,0,0">
                <w:txbxContent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proofErr w:type="spellStart"/>
                    <w:r>
                      <w:rPr>
                        <w:sz w:val="16"/>
                      </w:rPr>
                      <w:t>Адрес</w:t>
                    </w:r>
                    <w:proofErr w:type="spellEnd"/>
                  </w:p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proofErr w:type="spellStart"/>
                    <w:proofErr w:type="gramStart"/>
                    <w:r>
                      <w:rPr>
                        <w:sz w:val="16"/>
                      </w:rPr>
                      <w:t>вектора</w:t>
                    </w:r>
                    <w:proofErr w:type="spellEnd"/>
                    <w:proofErr w:type="gramEnd"/>
                  </w:p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proofErr w:type="spellStart"/>
                    <w:proofErr w:type="gramStart"/>
                    <w:r>
                      <w:rPr>
                        <w:sz w:val="16"/>
                      </w:rPr>
                      <w:t>прерывания</w:t>
                    </w:r>
                    <w:proofErr w:type="spellEnd"/>
                    <w:proofErr w:type="gramEnd"/>
                  </w:p>
                </w:txbxContent>
              </v:textbox>
            </v:rect>
            <v:rect id="Rectangle 4" o:spid="_x0000_s1335" style="position:absolute;left:5578;top:5088;width:430;height:1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jjv3scA&#10;AADcAAAADwAAAGRycy9kb3ducmV2LnhtbESPQWvCQBSE74X+h+UVvIhuIrWY1FWKIpVKC01Lz4/s&#10;azaafRuzW03/vVsQehxm5htmvuxtI07U+dqxgnScgCAuna65UvD5sRnNQPiArLFxTAp+ycNycXsz&#10;x1y7M7/TqQiViBD2OSowIbS5lL40ZNGPXUscvW/XWQxRdpXUHZ4j3DZykiQP0mLNccFgSytD5aH4&#10;sQq+ikNWvT7vptnLdD3cbY97k77tlRrc9U+PIAL14T98bW+1gvsshb8z8QjIxQ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44797HAAAA3AAAAA8AAAAAAAAAAAAAAAAAmAIAAGRy&#10;cy9kb3ducmV2LnhtbFBLBQYAAAAABAAEAPUAAACMAwAAAAA=&#10;" filled="f" stroked="f" strokeweight=".25pt">
              <v:textbox style="mso-next-textbox:#Rectangle 4" inset="0,0,0,0">
                <w:txbxContent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EA</w:t>
                    </w:r>
                  </w:p>
                </w:txbxContent>
              </v:textbox>
            </v:rect>
            <v:rect id="Rectangle 5" o:spid="_x0000_s1336" style="position:absolute;left:2016;top:2128;width:434;height:1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upxqccA&#10;AADcAAAADwAAAGRycy9kb3ducmV2LnhtbESPQWvCQBSE7wX/w/IEL6IbpRYTXaW0SKXSgrH0/Mg+&#10;s9Hs2zS71fTfdwtCj8PMfMMs152txYVaXzlWMBknIIgLpysuFXwcNqM5CB+QNdaOScEPeVivendL&#10;zLS78p4ueShFhLDPUIEJocmk9IUhi37sGuLoHV1rMUTZllK3eI1wW8tpkjxIixXHBYMNPRkqzvm3&#10;VfCZn9Py7WU3S19nz8Pd9utkJu8npQb97nEBIlAX/sO39lYruE+n8HcmHgG5+g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7qcanHAAAA3AAAAA8AAAAAAAAAAAAAAAAAmAIAAGRy&#10;cy9kb3ducmV2LnhtbFBLBQYAAAAABAAEAPUAAACMAwAAAAA=&#10;" filled="f" stroked="f" strokeweight=".25pt">
              <v:textbox style="mso-next-textbox:#Rectangle 5" inset="0,0,0,0">
                <w:txbxContent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IT0</w:t>
                    </w:r>
                  </w:p>
                </w:txbxContent>
              </v:textbox>
            </v:rect>
            <v:rect id="Rectangle 6" o:spid="_x0000_s1337" style="position:absolute;left:1798;top:3744;width:218;height:1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" filled="f" stroked="f" strokeweight=".25pt">
              <v:textbox style="mso-next-textbox:#Rectangle 6" inset="0,0,0,0">
                <w:txbxContent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</w:t>
                    </w:r>
                  </w:p>
                </w:txbxContent>
              </v:textbox>
            </v:rect>
            <v:rect id="Rectangle 7" o:spid="_x0000_s1338" style="position:absolute;left:1798;top:3342;width:218;height:1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k9MRscA&#10;AADcAAAADwAAAGRycy9kb3ducmV2LnhtbESPQWvCQBSE7wX/w/IEL0U3ioqJrlJaSqVSwVh6fmSf&#10;2Wj2bZrdavrvu4VCj8PMfMOsNp2txZVaXzlWMB4lIIgLpysuFbwfn4cLED4ga6wdk4Jv8rBZ9+5W&#10;mGl34wNd81CKCGGfoQITQpNJ6QtDFv3INcTRO7nWYoiyLaVu8RbhtpaTJJlLixXHBYMNPRoqLvmX&#10;VfCRX9Ly7WU3S19nT/e77efZjPdnpQb97mEJIlAX/sN/7a1WME2n8HsmHgG5/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5PTEbHAAAA3AAAAA8AAAAAAAAAAAAAAAAAmAIAAGRy&#10;cy9kb3ducmV2LnhtbFBLBQYAAAAABAAEAPUAAACMAwAAAAA=&#10;" filled="f" stroked="f" strokeweight=".25pt">
              <v:textbox style="mso-next-textbox:#Rectangle 7" inset="0,0,0,0">
                <w:txbxContent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0</w:t>
                    </w:r>
                  </w:p>
                </w:txbxContent>
              </v:textbox>
            </v:rect>
            <v:rect id="Rectangle 8" o:spid="_x0000_s1339" style="position:absolute;left:1728;top:2304;width:218;height:1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QPp3ccA&#10;AADcAAAADwAAAGRycy9kb3ducmV2LnhtbESPQWvCQBSE70L/w/IKvYhulKaY1FWKUiqVFpqWnh/Z&#10;12w0+zZmt5r+e7cgeBxm5htmvuxtI47U+dqxgsk4AUFcOl1zpeDr83k0A+EDssbGMSn4Iw/Lxc1g&#10;jrl2J/6gYxEqESHsc1RgQmhzKX1pyKIfu5Y4ej+usxii7CqpOzxFuG3kNEkepMWa44LBllaGyn3x&#10;axV8F/usenvZptlruh5uN4edmbzvlLq77Z8eQQTqwzV8aW+0gvsshf8z8QjIxRk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ED6d3HAAAA3AAAAA8AAAAAAAAAAAAAAAAAmAIAAGRy&#10;cy9kb3ducmV2LnhtbFBLBQYAAAAABAAEAPUAAACMAwAAAAA=&#10;" filled="f" stroked="f" strokeweight=".25pt">
              <v:textbox style="mso-next-textbox:#Rectangle 8" inset="0,0,0,0">
                <w:txbxContent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</w:t>
                    </w:r>
                  </w:p>
                </w:txbxContent>
              </v:textbox>
            </v:rect>
            <v:rect id="Rectangle 9" o:spid="_x0000_s1340" style="position:absolute;left:1728;top:1902;width:218;height:1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dF3qscA&#10;AADcAAAADwAAAGRycy9kb3ducmV2LnhtbESPQWvCQBSE7wX/w/IEL0U3ShUTXaW0lEpFwVh6fmSf&#10;2Wj2bZrdavrvu4VCj8PMfMMs152txZVaXzlWMB4lIIgLpysuFbwfX4ZzED4ga6wdk4Jv8rBe9e6W&#10;mGl34wNd81CKCGGfoQITQpNJ6QtDFv3INcTRO7nWYoiyLaVu8RbhtpaTJJlJixXHBYMNPRkqLvmX&#10;VfCRX9Jy97qdpm/T5/vt5vNsxvuzUoN+97gAEagL/+G/9kYreEhn8HsmHgG5+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HRd6rHAAAA3AAAAA8AAAAAAAAAAAAAAAAAmAIAAGRy&#10;cy9kb3ducmV2LnhtbFBLBQYAAAAABAAEAPUAAACMAwAAAAA=&#10;" filled="f" stroked="f" strokeweight=".25pt">
              <v:textbox style="mso-next-textbox:#Rectangle 9" inset="0,0,0,0">
                <w:txbxContent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0</w:t>
                    </w:r>
                  </w:p>
                </w:txbxContent>
              </v:textbox>
            </v:rect>
            <v:rect id="Rectangle 10" o:spid="_x0000_s1341" style="position:absolute;left:6932;top:1681;width:1084;height:38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IigBcMA&#10;AADcAAAADwAAAGRycy9kb3ducmV2LnhtbESPQYvCMBSE7wv+h/AEb2uqiKvVKCoIBU+6i3h8Ns+2&#10;2ryUJGr992ZhYY/DzHzDzJetqcWDnK8sKxj0ExDEudUVFwp+vrefExA+IGusLZOCF3lYLjofc0y1&#10;ffKeHodQiAhhn6KCMoQmldLnJRn0fdsQR+9incEQpSukdviMcFPLYZKMpcGK40KJDW1Kym+Hu1Gw&#10;kzc/yM7ZurZbx8fTZeXba6FUr9uuZiACteE//NfOtILR9At+z8QjIBd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IigBcMAAADcAAAADwAAAAAAAAAAAAAAAACYAgAAZHJzL2Rv&#10;d25yZXYueG1sUEsFBgAAAAAEAAQA9QAAAIgDAAAAAA==&#10;" filled="f" strokeweight="1pt">
              <v:textbox style="mso-next-textbox:#Rectangle 10" inset="1pt,1pt,1pt,1pt">
                <w:txbxContent>
                  <w:p w:rsidR="00074FEF" w:rsidRDefault="00074FEF" w:rsidP="00074FEF"/>
                </w:txbxContent>
              </v:textbox>
            </v:rect>
            <v:rect id="Rectangle 11" o:spid="_x0000_s1342" style="position:absolute;left:7365;top:2619;width:218;height:1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wJGQ8QA&#10;AADcAAAADwAAAGRycy9kb3ducmV2LnhtbERPXWvCMBR9F/wP4Qq+DE2VOdbOKOKQycTB6tjzpblr&#10;qs1N10Tt/r15GPh4ON/zZWdrcaHWV44VTMYJCOLC6YpLBV+HzegZhA/IGmvHpOCPPCwX/d4cM+2u&#10;/EmXPJQihrDPUIEJocmk9IUhi37sGuLI/bjWYoiwLaVu8RrDbS2nSfIkLVYcGww2tDZUnPKzVfCd&#10;n9Jy/7abpe+z14fd9vdoJh9HpYaDbvUCIlAX7uJ/91YreEzj2ngmHgG5u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8CRkPEAAAA3AAAAA8AAAAAAAAAAAAAAAAAmAIAAGRycy9k&#10;b3ducmV2LnhtbFBLBQYAAAAABAAEAPUAAACJAwAAAAA=&#10;" filled="f" stroked="f" strokeweight=".25pt">
              <v:textbox style="mso-next-textbox:#Rectangle 11" inset="0,0,0,0">
                <w:txbxContent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0</w:t>
                    </w:r>
                  </w:p>
                </w:txbxContent>
              </v:textbox>
            </v:rect>
            <v:rect id="Rectangle 12" o:spid="_x0000_s1343" style="position:absolute;left:7365;top:3005;width:218;height: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E7j2McA&#10;AADcAAAADwAAAGRycy9kb3ducmV2LnhtbESPQWvCQBSE7wX/w/IEL1I3Si1N6ipSEaXSQtPS8yP7&#10;zEazb9Psqum/dwtCj8PMfMPMFp2txZlaXzlWMB4lIIgLpysuFXx9ru+fQPiArLF2TAp+ycNi3rub&#10;YabdhT/onIdSRAj7DBWYEJpMSl8YsuhHriGO3t61FkOUbSl1i5cIt7WcJMmjtFhxXDDY0Iuh4pif&#10;rILv/JiWb5vdNH2droa77c/BjN8PSg363fIZRKAu/Idv7a1W8JCm8HcmHgE5vw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BO49jHAAAA3AAAAA8AAAAAAAAAAAAAAAAAmAIAAGRy&#10;cy9kb3ducmV2LnhtbFBLBQYAAAAABAAEAPUAAACMAwAAAAA=&#10;" filled="f" stroked="f" strokeweight=".25pt">
              <v:textbox style="mso-next-textbox:#Rectangle 12" inset="0,0,0,0">
                <w:txbxContent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</w:t>
                    </w:r>
                  </w:p>
                </w:txbxContent>
              </v:textbox>
            </v:rect>
            <v:rect id="Rectangle 13" o:spid="_x0000_s1344" style="position:absolute;left:7365;top:3246;width:218;height: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5/QX8MA&#10;AADcAAAADwAAAGRycy9kb3ducmV2LnhtbERPXWvCMBR9H/gfwh34IjNVqMzOKLIhysTBquz50tw1&#10;1eamNlG7f28ehD0ezvds0dlaXKn1lWMFo2ECgrhwuuJSwWG/enkF4QOyxtoxKfgjD4t572mGmXY3&#10;/qZrHkoRQ9hnqMCE0GRS+sKQRT90DXHkfl1rMUTYllK3eIvhtpbjJJlIixXHBoMNvRsqTvnFKvjJ&#10;T9Nyt96m08/0Y7DdnI9m9HVUqv/cLd9ABOrCv/jh3mgFaRLnxzPxCMj5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5/QX8MAAADcAAAADwAAAAAAAAAAAAAAAACYAgAAZHJzL2Rv&#10;d25yZXYueG1sUEsFBgAAAAAEAAQA9QAAAIgDAAAAAA==&#10;" filled="f" stroked="f" strokeweight=".25pt">
              <v:textbox style="mso-next-textbox:#Rectangle 13" inset="0,0,0,0">
                <w:txbxContent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0</w:t>
                    </w:r>
                  </w:p>
                </w:txbxContent>
              </v:textbox>
            </v:rect>
            <v:rect id="Rectangle 14" o:spid="_x0000_s1345" style="position:absolute;left:7365;top:3641;width:218;height:1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NN1xMcA&#10;AADcAAAADwAAAGRycy9kb3ducmV2LnhtbESPQWvCQBSE74X+h+UVvBTdREjR1FVKiyhKC0bx/Mi+&#10;ZqPZt2l21fTfdwuFHoeZ+YaZLXrbiCt1vnasIB0lIIhLp2uuFBz2y+EEhA/IGhvHpOCbPCzm93cz&#10;zLW78Y6uRahEhLDPUYEJoc2l9KUhi37kWuLofbrOYoiyq6Tu8BbhtpHjJHmSFmuOCwZbejVUnouL&#10;VXAsztPqfbXNppvs7XG7/jqZ9OOk1OChf3kGEagP/+G/9loryJIUfs/EIyDn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DTdcTHAAAA3AAAAA8AAAAAAAAAAAAAAAAAmAIAAGRy&#10;cy9kb3ducmV2LnhtbFBLBQYAAAAABAAEAPUAAACMAwAAAAA=&#10;" filled="f" stroked="f" strokeweight=".25pt">
              <v:textbox style="mso-next-textbox:#Rectangle 14" inset="0,0,0,0">
                <w:txbxContent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</w:t>
                    </w:r>
                  </w:p>
                </w:txbxContent>
              </v:textbox>
            </v:rect>
            <v:rect id="Rectangle 15" o:spid="_x0000_s1346" style="position:absolute;left:7474;top:2846;width:434;height:1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Hrs8cA&#10;AADcAAAADwAAAGRycy9kb3ducmV2LnhtbESPQWvCQBSE74X+h+UJXopuFFJq6iqlRRTFgmnp+ZF9&#10;ZqPZtzG7avz3bqHQ4zAz3zDTeWdrcaHWV44VjIYJCOLC6YpLBd9fi8ELCB+QNdaOScGNPMxnjw9T&#10;zLS78o4ueShFhLDPUIEJocmk9IUhi37oGuLo7V1rMUTZllK3eI1wW8txkjxLixXHBYMNvRsqjvnZ&#10;KvjJj5Nyu9ykk3X68bRZnQ5m9HlQqt/r3l5BBOrCf/ivvdIK0mQMv2fiEZCzO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AB67PHAAAA3AAAAA8AAAAAAAAAAAAAAAAAmAIAAGRy&#10;cy9kb3ducmV2LnhtbFBLBQYAAAAABAAEAPUAAACMAwAAAAA=&#10;" filled="f" stroked="f" strokeweight=".25pt">
              <v:textbox style="mso-next-textbox:#Rectangle 15" inset="0,0,0,0">
                <w:txbxContent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PT0</w:t>
                    </w:r>
                  </w:p>
                </w:txbxContent>
              </v:textbox>
            </v:rect>
            <v:rect id="Rectangle 16" o:spid="_x0000_s1347" style="position:absolute;left:7474;top:3429;width:434;height:2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01OKMcA&#10;AADcAAAADwAAAGRycy9kb3ducmV2LnhtbESPQWvCQBSE74L/YXlCL1I3tqTU1FWkpShKC01Lz4/s&#10;MxvNvk2zq6b/3hUEj8PMfMNM552txZFaXzlWMB4lIIgLpysuFfx8v98/g/ABWWPtmBT8k4f5rN+b&#10;Yqbdib/omIdSRAj7DBWYEJpMSl8YsuhHriGO3ta1FkOUbSl1i6cIt7V8SJInabHiuGCwoVdDxT4/&#10;WAW/+X5Sfiw36WSdvg03q7+dGX/ulLobdIsXEIG6cAtf2yutIE0e4XImHgE5Ow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9NTijHAAAA3AAAAA8AAAAAAAAAAAAAAAAAmAIAAGRy&#10;cy9kb3ducmV2LnhtbFBLBQYAAAAABAAEAPUAAACMAwAAAAA=&#10;" filled="f" stroked="f" strokeweight=".25pt">
              <v:textbox style="mso-next-textbox:#Rectangle 16" inset="0,0,0,0">
                <w:txbxContent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PX1</w:t>
                    </w:r>
                  </w:p>
                </w:txbxContent>
              </v:textbox>
            </v:rect>
            <v:rect id="Rectangle 17" o:spid="_x0000_s1348" style="position:absolute;left:7365;top:4728;width:218;height:1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KTWXMcA&#10;AADcAAAADwAAAGRycy9kb3ducmV2LnhtbESPQWvCQBSE74L/YXlCL1I3lqbU1FWkpShKC01Lz4/s&#10;MxvNvk2zq6b/3hUEj8PMfMNM552txZFaXzlWMB4lIIgLpysuFfx8v98/g/ABWWPtmBT8k4f5rN+b&#10;Yqbdib/omIdSRAj7DBWYEJpMSl8YsuhHriGO3ta1FkOUbSl1i6cIt7V8SJInabHiuGCwoVdDxT4/&#10;WAW/+X5Sfiw36WSdvg03q7+dGX/ulLobdIsXEIG6cAtf2yutIE0e4XImHgE5Ow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Ck1lzHAAAA3AAAAA8AAAAAAAAAAAAAAAAAmAIAAGRy&#10;cy9kb3ducmV2LnhtbFBLBQYAAAAABAAEAPUAAACMAwAAAAA=&#10;" filled="f" stroked="f" strokeweight=".25pt">
              <v:textbox style="mso-next-textbox:#Rectangle 17" inset="0,0,0,0">
                <w:txbxContent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0</w:t>
                    </w:r>
                  </w:p>
                </w:txbxContent>
              </v:textbox>
            </v:rect>
            <v:rect id="Rectangle 18" o:spid="_x0000_s1349" style="position:absolute;left:7365;top:5125;width:218;height:1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+hzx8YA&#10;AADcAAAADwAAAGRycy9kb3ducmV2LnhtbESPQWvCQBSE74X+h+UVeim6UUjR1FXEIhVFwSieH9nX&#10;bDT7Ns2umv77bqHQ4zAz3zCTWWdrcaPWV44VDPoJCOLC6YpLBcfDsjcC4QOyxtoxKfgmD7Pp48ME&#10;M+3uvKdbHkoRIewzVGBCaDIpfWHIou+7hjh6n661GKJsS6lbvEe4reUwSV6lxYrjgsGGFoaKS361&#10;Ck75ZVxuPzbpeJ2+v2xWX2cz2J2Ven7q5m8gAnXhP/zXXmkFaZLC75l4BOT0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+hzx8YAAADcAAAADwAAAAAAAAAAAAAAAACYAgAAZHJz&#10;L2Rvd25yZXYueG1sUEsFBgAAAAAEAAQA9QAAAIsDAAAAAA==&#10;" filled="f" stroked="f" strokeweight=".25pt">
              <v:textbox style="mso-next-textbox:#Rectangle 18" inset="0,0,0,0">
                <w:txbxContent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</w:t>
                    </w:r>
                  </w:p>
                </w:txbxContent>
              </v:textbox>
            </v:rect>
            <v:rect id="Rectangle 19" o:spid="_x0000_s1350" style="position:absolute;left:7365;top:4044;width:218;height: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zrtsMcA&#10;AADcAAAADwAAAGRycy9kb3ducmV2LnhtbESPQWvCQBSE74L/YXlCL0U3FiKauoq0SKWiYFp6fmSf&#10;2Wj2bcxuNf333ULB4zAz3zDzZWdrcaXWV44VjEcJCOLC6YpLBZ8f6+EUhA/IGmvHpOCHPCwX/d4c&#10;M+1ufKBrHkoRIewzVGBCaDIpfWHIoh+5hjh6R9daDFG2pdQt3iLc1vIpSSbSYsVxwWBDL4aKc/5t&#10;FXzl51m5e9ums/f09XG7uZzMeH9S6mHQrZ5BBOrCPfzf3mgFaTKBvzPxCMjFL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867bDHAAAA3AAAAA8AAAAAAAAAAAAAAAAAmAIAAGRy&#10;cy9kb3ducmV2LnhtbFBLBQYAAAAABAAEAPUAAACMAwAAAAA=&#10;" filled="f" stroked="f" strokeweight=".25pt">
              <v:textbox style="mso-next-textbox:#Rectangle 19" inset="0,0,0,0">
                <w:txbxContent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0</w:t>
                    </w:r>
                  </w:p>
                </w:txbxContent>
              </v:textbox>
            </v:rect>
            <v:rect id="Rectangle 20" o:spid="_x0000_s1351" style="position:absolute;left:7365;top:4436;width:218;height:1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HZIK8cA&#10;AADcAAAADwAAAGRycy9kb3ducmV2LnhtbESPQWvCQBSE7wX/w/KEXkrdWEitqauIpVQqCkbp+ZF9&#10;ZqPZtzG71fTfu4VCj8PMfMNMZp2txYVaXzlWMBwkIIgLpysuFex3748vIHxA1lg7JgU/5GE27d1N&#10;MNPuylu65KEUEcI+QwUmhCaT0heGLPqBa4ijd3CtxRBlW0rd4jXCbS2fkuRZWqw4LhhsaGGoOOXf&#10;VsFXfhqX649VOv5M3x5Wy/PRDDdHpe773fwVRKAu/If/2kutIE1G8HsmHgE5vQ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B2SCvHAAAA3AAAAA8AAAAAAAAAAAAAAAAAmAIAAGRy&#10;cy9kb3ducmV2LnhtbFBLBQYAAAAABAAEAPUAAACMAwAAAAA=&#10;" filled="f" stroked="f" strokeweight=".25pt">
              <v:textbox style="mso-next-textbox:#Rectangle 20" inset="0,0,0,0">
                <w:txbxContent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</w:t>
                    </w:r>
                  </w:p>
                </w:txbxContent>
              </v:textbox>
            </v:rect>
            <v:rect id="Rectangle 21" o:spid="_x0000_s1352" style="position:absolute;left:7582;top:4224;width:434;height:2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encWcMA&#10;AADcAAAADwAAAGRycy9kb3ducmV2LnhtbERPXWvCMBR9H/gfwh34IjNVqMzOKLIhysTBquz50tw1&#10;1eamNlG7f28ehD0ezvds0dlaXKn1lWMFo2ECgrhwuuJSwWG/enkF4QOyxtoxKfgjD4t572mGmXY3&#10;/qZrHkoRQ9hnqMCE0GRS+sKQRT90DXHkfl1rMUTYllK3eIvhtpbjJJlIixXHBoMNvRsqTvnFKvjJ&#10;T9Nyt96m08/0Y7DdnI9m9HVUqv/cLd9ABOrCv/jh3mgFaRLXxjPxCMj5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encWcMAAADcAAAADwAAAAAAAAAAAAAAAACYAgAAZHJzL2Rv&#10;d25yZXYueG1sUEsFBgAAAAAEAAQA9QAAAIgDAAAAAA==&#10;" filled="f" stroked="f" strokeweight=".25pt">
              <v:textbox style="mso-next-textbox:#Rectangle 21" inset="0,0,0,0">
                <w:txbxContent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PT1</w:t>
                    </w:r>
                  </w:p>
                </w:txbxContent>
              </v:textbox>
            </v:rect>
            <v:rect id="Rectangle 22" o:spid="_x0000_s1353" style="position:absolute;left:7582;top:4913;width:319;height:2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qV5wscA&#10;AADcAAAADwAAAGRycy9kb3ducmV2LnhtbESPQWvCQBSE7wX/w/KEXkrdKKSY6CpikUqlBdPS8yP7&#10;zEazb9PsVuO/dwuFHoeZ+YaZL3vbiDN1vnasYDxKQBCXTtdcKfj82DxOQfiArLFxTAqu5GG5GNzN&#10;Mdfuwns6F6ESEcI+RwUmhDaX0peGLPqRa4mjd3CdxRBlV0nd4SXCbSMnSfIkLdYcFwy2tDZUnoof&#10;q+CrOGXV28suzV7T54fd9vtoxu9Hpe6H/WoGIlAf/sN/7a1WkCYZ/J6JR0Aub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6lecLHAAAA3AAAAA8AAAAAAAAAAAAAAAAAmAIAAGRy&#10;cy9kb3ducmV2LnhtbFBLBQYAAAAABAAEAPUAAACMAwAAAAA=&#10;" filled="f" stroked="f" strokeweight=".25pt">
              <v:textbox style="mso-next-textbox:#Rectangle 22" inset="0,0,0,0">
                <w:txbxContent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PS</w:t>
                    </w:r>
                  </w:p>
                </w:txbxContent>
              </v:textbox>
            </v:rect>
            <v:rect id="Rectangle 23" o:spid="_x0000_s1354" style="position:absolute;left:9964;top:4966;width:435;height:16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kZGgsQA&#10;AADcAAAADwAAAGRycy9kb3ducmV2LnhtbERPXWvCMBR9H/gfwhX2Ipp20KGdUWRDJhMFu7HnS3Nt&#10;qs1NbTLt/v3yIOzxcL7ny9424kqdrx0rSCcJCOLS6ZorBV+f6/EUhA/IGhvHpOCXPCwXg4c55trd&#10;+EDXIlQihrDPUYEJoc2l9KUhi37iWuLIHV1nMUTYVVJ3eIvhtpFPSfIsLdYcGwy29GqoPBc/VsF3&#10;cZ5Vu/dtNvvI3kbbzeVk0v1Jqcdhv3oBEagP/+K7e6MVZGmcH8/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pGRoLEAAAA3AAAAA8AAAAAAAAAAAAAAAAAmAIAAGRycy9k&#10;b3ducmV2LnhtbFBLBQYAAAAABAAEAPUAAACJAwAAAAA=&#10;" filled="f" stroked="f" strokeweight=".25pt">
              <v:textbox style="mso-next-textbox:#Rectangle 23" inset="0,0,0,0">
                <w:txbxContent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23h</w:t>
                    </w:r>
                  </w:p>
                </w:txbxContent>
              </v:textbox>
            </v:rect>
            <v:rect id="Rectangle 24" o:spid="_x0000_s1355" style="position:absolute;left:9964;top:4277;width:435;height:1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QrjGccA&#10;AADcAAAADwAAAGRycy9kb3ducmV2LnhtbESPQWvCQBSE7wX/w/KEXkrdREjR6CpikUqlBdPS8yP7&#10;zEazb9PsVuO/dwuFHoeZ+YaZL3vbiDN1vnasIB0lIIhLp2uuFHx+bB4nIHxA1tg4JgVX8rBcDO7m&#10;mGt34T2di1CJCGGfowITQptL6UtDFv3ItcTRO7jOYoiyq6Tu8BLhtpHjJHmSFmuOCwZbWhsqT8WP&#10;VfBVnKbV28sum75mzw+77ffRpO9Hpe6H/WoGIlAf/sN/7a1WkKUp/J6JR0Aub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UK4xnHAAAA3AAAAA8AAAAAAAAAAAAAAAAAmAIAAGRy&#10;cy9kb3ducmV2LnhtbFBLBQYAAAAABAAEAPUAAACMAwAAAAA=&#10;" filled="f" stroked="f" strokeweight=".25pt">
              <v:textbox style="mso-next-textbox:#Rectangle 24" inset="0,0,0,0">
                <w:txbxContent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Bh</w:t>
                    </w:r>
                  </w:p>
                </w:txbxContent>
              </v:textbox>
            </v:rect>
            <v:rect id="Rectangle 25" o:spid="_x0000_s1356" style="position:absolute;left:9964;top:3482;width:435;height:1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dh9bscA&#10;AADcAAAADwAAAGRycy9kb3ducmV2LnhtbESPQWvCQBSE70L/w/IKXqRuIkRq6iqlpSgVC43S8yP7&#10;mo1m36bZrab/visIHoeZ+YaZL3vbiBN1vnasIB0nIIhLp2uuFOx3bw+PIHxA1tg4JgV/5GG5uBvM&#10;MdfuzJ90KkIlIoR9jgpMCG0upS8NWfRj1xJH79t1FkOUXSV1h+cIt42cJMlUWqw5Lhhs6cVQeSx+&#10;rYKv4jirtqtNNnvPXkeb9c/BpB8HpYb3/fMTiEB9uIWv7bVWkKUTuJyJR0Au/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XYfW7HAAAA3AAAAA8AAAAAAAAAAAAAAAAAmAIAAGRy&#10;cy9kb3ducmV2LnhtbFBLBQYAAAAABAAEAPUAAACMAwAAAAA=&#10;" filled="f" stroked="f" strokeweight=".25pt">
              <v:textbox style="mso-next-textbox:#Rectangle 25" inset="0,0,0,0">
                <w:txbxContent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3h</w:t>
                    </w:r>
                  </w:p>
                </w:txbxContent>
              </v:textbox>
            </v:rect>
            <v:rect id="Rectangle 26" o:spid="_x0000_s1357" style="position:absolute;left:9964;top:2846;width:435;height:1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pTY9ccA&#10;AADcAAAADwAAAGRycy9kb3ducmV2LnhtbESPQWvCQBSE70L/w/IKvYhuYknR1FWKUiqVFpqWnh/Z&#10;12w0+zZmt5r+e7cgeBxm5htmvuxtI47U+dqxgnScgCAuna65UvD1+TyagvABWWPjmBT8kYfl4mYw&#10;x1y7E3/QsQiViBD2OSowIbS5lL40ZNGPXUscvR/XWQxRdpXUHZ4i3DZykiQP0mLNccFgSytD5b74&#10;tQq+i/2senvZZrPXbD3cbg47k77vlLq77Z8eQQTqwzV8aW+0giy9h/8z8QjIxRk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qU2PXHAAAA3AAAAA8AAAAAAAAAAAAAAAAAmAIAAGRy&#10;cy9kb3ducmV2LnhtbFBLBQYAAAAABAAEAPUAAACMAwAAAAA=&#10;" filled="f" stroked="f" strokeweight=".25pt">
              <v:textbox style="mso-next-textbox:#Rectangle 26" inset="0,0,0,0">
                <w:txbxContent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0Bh</w:t>
                    </w:r>
                  </w:p>
                </w:txbxContent>
              </v:textbox>
            </v:rect>
            <v:rect id="Rectangle 27" o:spid="_x0000_s1358" style="position:absolute;left:9964;top:2157;width:435;height:1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X1AgccA&#10;AADcAAAADwAAAGRycy9kb3ducmV2LnhtbESPQWvCQBSE70L/w/IKvYhuIk3R1FWKUiqVFpqWnh/Z&#10;12w0+zZmt5r+e7cgeBxm5htmvuxtI47U+dqxgnScgCAuna65UvD1+TyagvABWWPjmBT8kYfl4mYw&#10;x1y7E3/QsQiViBD2OSowIbS5lL40ZNGPXUscvR/XWQxRdpXUHZ4i3DZykiQP0mLNccFgSytD5b74&#10;tQq+i/2senvZZrPXbD3cbg47k77vlLq77Z8eQQTqwzV8aW+0giy9h/8z8QjIxRk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V9QIHHAAAA3AAAAA8AAAAAAAAAAAAAAAAAmAIAAGRy&#10;cy9kb3ducmV2LnhtbFBLBQYAAAAABAAEAPUAAACMAwAAAAA=&#10;" filled="f" stroked="f" strokeweight=".25pt">
              <v:textbox style="mso-next-textbox:#Rectangle 27" inset="0,0,0,0">
                <w:txbxContent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03h</w:t>
                    </w:r>
                  </w:p>
                </w:txbxContent>
              </v:textbox>
            </v:rect>
            <v:rect id="Rectangle 28" o:spid="_x0000_s1359" style="position:absolute;left:7257;top:2316;width:218;height:1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jHlGscA&#10;AADcAAAADwAAAGRycy9kb3ducmV2LnhtbESPQWvCQBSE7wX/w/KEXkrdREjR6CpikUqlBdPS8yP7&#10;zEazb9PsVuO/dwuFHoeZ+YaZL3vbiDN1vnasIB0lIIhLp2uuFHx+bB4nIHxA1tg4JgVX8rBcDO7m&#10;mGt34T2di1CJCGGfowITQptL6UtDFv3ItcTRO7jOYoiyq6Tu8BLhtpHjJHmSFmuOCwZbWhsqT8WP&#10;VfBVnKbV28sum75mzw+77ffRpO9Hpe6H/WoGIlAf/sN/7a1WkKUZ/J6JR0Aub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ox5RrHAAAA3AAAAA8AAAAAAAAAAAAAAAAAmAIAAGRy&#10;cy9kb3ducmV2LnhtbFBLBQYAAAAABAAEAPUAAACMAwAAAAA=&#10;" filled="f" stroked="f" strokeweight=".25pt">
              <v:textbox style="mso-next-textbox:#Rectangle 28" inset="0,0,0,0">
                <w:txbxContent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</w:t>
                    </w:r>
                  </w:p>
                </w:txbxContent>
              </v:textbox>
            </v:rect>
            <v:rect id="Rectangle 29" o:spid="_x0000_s1360" style="position:absolute;left:7365;top:2157;width:435;height:1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uN7bccA&#10;AADcAAAADwAAAGRycy9kb3ducmV2LnhtbESPQWvCQBSE74X+h+UVvBTdRIjU6CqlpSgVC0bx/Mi+&#10;ZqPZt2l21fTfdwuFHoeZ+YaZL3vbiCt1vnasIB0lIIhLp2uuFBz2b8MnED4ga2wck4Jv8rBc3N/N&#10;Mdfuxju6FqESEcI+RwUmhDaX0peGLPqRa4mj9+k6iyHKrpK6w1uE20aOk2QiLdYcFwy29GKoPBcX&#10;q+BYnKfVdrXJpu/Z6+Nm/XUy6cdJqcFD/zwDEagP/+G/9loryNIJ/J6JR0Auf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rje23HAAAA3AAAAA8AAAAAAAAAAAAAAAAAmAIAAGRy&#10;cy9kb3ducmV2LnhtbFBLBQYAAAAABAAEAPUAAACMAwAAAAA=&#10;" filled="f" stroked="f" strokeweight=".25pt">
              <v:textbox style="mso-next-textbox:#Rectangle 29" inset="0,0,0,0">
                <w:txbxContent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PX0</w:t>
                    </w:r>
                  </w:p>
                </w:txbxContent>
              </v:textbox>
            </v:rect>
            <v:rect id="Rectangle 30" o:spid="_x0000_s1361" style="position:absolute;left:7257;top:1935;width:218;height:1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a/e9scA&#10;AADcAAAADwAAAGRycy9kb3ducmV2LnhtbESPQWvCQBSE7wX/w/KEXopuUkjV1FWkpVQqCqal50f2&#10;mY1m36bZrab/3i0Uehxm5htmvuxtI87U+dqxgnScgCAuna65UvDx/jKagvABWWPjmBT8kIflYnAz&#10;x1y7C+/pXIRKRAj7HBWYENpcSl8asujHriWO3sF1FkOUXSV1h5cIt428T5IHabHmuGCwpSdD5an4&#10;tgo+i9Os2r5ustlb9ny3WX8dTbo7KnU77FePIAL14T/8115rBVk6gd8z8QjIxR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Wv3vbHAAAA3AAAAA8AAAAAAAAAAAAAAAAAmAIAAGRy&#10;cy9kb3ducmV2LnhtbFBLBQYAAAAABAAEAPUAAACMAwAAAAA=&#10;" filled="f" stroked="f" strokeweight=".25pt">
              <v:textbox style="mso-next-textbox:#Rectangle 30" inset="0,0,0,0">
                <w:txbxContent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0</w:t>
                    </w:r>
                  </w:p>
                </w:txbxContent>
              </v:textbox>
            </v:rect>
            <v:rect id="Rectangle 31" o:spid="_x0000_s1362" style="position:absolute;left:5904;top:6150;width:1584;height:61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QfKcAA&#10;AADcAAAADwAAAGRycy9kb3ducmV2LnhtbERPz2uDMBS+D/o/hDfYbY2WVTprFCkUdq3bYMeHeVM7&#10;82KTrNr/vjkMdvz4fhfVYkZxJecHywrSdQKCuLV64E7Bx/vxeQfCB2SNo2VScCMPVbl6KDDXduYT&#10;XZvQiRjCPkcFfQhTLqVvezLo13Yijty3dQZDhK6T2uEcw80oN0mSSYMDx4YeJzr01P40v0ZBXZ+X&#10;z0vzikcvd4nL9Ivu6i+lnh6Xeg8i0BL+xX/uN61gm8a18Uw8ArK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GQfKcAAAADcAAAADwAAAAAAAAAAAAAAAACYAgAAZHJzL2Rvd25y&#10;ZXYueG1sUEsFBgAAAAAEAAQA9QAAAIUDAAAAAA==&#10;" filled="f" stroked="f" strokeweight=".25pt">
              <v:textbox style="mso-next-textbox:#Rectangle 31" inset="1pt,1pt,1pt,1pt">
                <w:txbxContent>
                  <w:p w:rsidR="00074FEF" w:rsidRPr="008B61B6" w:rsidRDefault="00074FEF" w:rsidP="00074FEF">
                    <w:pPr>
                      <w:jc w:val="center"/>
                      <w:rPr>
                        <w:sz w:val="16"/>
                        <w:lang w:val="ru-RU"/>
                      </w:rPr>
                    </w:pPr>
                    <w:r w:rsidRPr="008B61B6">
                      <w:rPr>
                        <w:sz w:val="16"/>
                        <w:lang w:val="ru-RU"/>
                      </w:rPr>
                      <w:t>Порядок опроса</w:t>
                    </w:r>
                  </w:p>
                  <w:p w:rsidR="00074FEF" w:rsidRPr="008B61B6" w:rsidRDefault="00074FEF" w:rsidP="00074FEF">
                    <w:pPr>
                      <w:jc w:val="center"/>
                      <w:rPr>
                        <w:sz w:val="16"/>
                        <w:lang w:val="ru-RU"/>
                      </w:rPr>
                    </w:pPr>
                    <w:r w:rsidRPr="008B61B6">
                      <w:rPr>
                        <w:sz w:val="16"/>
                        <w:lang w:val="ru-RU"/>
                      </w:rPr>
                      <w:t>флагов при ра</w:t>
                    </w:r>
                    <w:r w:rsidRPr="008B61B6">
                      <w:rPr>
                        <w:sz w:val="16"/>
                        <w:lang w:val="ru-RU"/>
                      </w:rPr>
                      <w:softHyphen/>
                      <w:t>вен</w:t>
                    </w:r>
                    <w:r w:rsidRPr="008B61B6">
                      <w:rPr>
                        <w:sz w:val="16"/>
                        <w:lang w:val="ru-RU"/>
                      </w:rPr>
                      <w:softHyphen/>
                      <w:t>стве приоритетов</w:t>
                    </w:r>
                  </w:p>
                </w:txbxContent>
              </v:textbox>
            </v:rect>
            <v:rect id="Rectangle 32" o:spid="_x0000_s1363" style="position:absolute;left:2276;top:2334;width:542;height:4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WmdK8QA&#10;AADcAAAADwAAAGRycy9kb3ducmV2LnhtbESPQWvCQBSE74X+h+UVvNVNBEuNrkEFIdBTrUiPr9ln&#10;EpN9G3bXJP333UKhx2FmvmE2+WQ6MZDzjWUF6TwBQVxa3XCl4PxxfH4F4QOyxs4yKfgmD/n28WGD&#10;mbYjv9NwCpWIEPYZKqhD6DMpfVmTQT+3PXH0rtYZDFG6SmqHY4SbTi6S5EUabDgu1NjToaayPd2N&#10;gjfZ+rT4KvadPTq+fF53frpVSs2ept0aRKAp/If/2oVWsExX8HsmHgG5/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lpnSvEAAAA3AAAAA8AAAAAAAAAAAAAAAAAmAIAAGRycy9k&#10;b3ducmV2LnhtbFBLBQYAAAAABAAEAPUAAACJAwAAAAA=&#10;" filled="f" strokeweight="1pt">
              <v:textbox style="mso-next-textbox:#Rectangle 32" inset="1pt,1pt,1pt,1pt">
                <w:txbxContent>
                  <w:p w:rsidR="00074FEF" w:rsidRDefault="00074FEF" w:rsidP="00074FEF"/>
                </w:txbxContent>
              </v:textbox>
            </v:rect>
            <v:rect id="Rectangle 33" o:spid="_x0000_s1364" style="position:absolute;left:4367;top:1707;width:2059;height:38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a3C9MIA&#10;AADcAAAADwAAAGRycy9kb3ducmV2LnhtbERPTWuDQBC9B/oflin0FtcKTYp1lTYQkmuSHuxtcKdq&#10;dWfF3arJr+8eCjk+3ndWLKYXE42utazgOYpBEFdWt1wr+Lzs168gnEfW2FsmBVdyUOQPqwxTbWc+&#10;0XT2tQgh7FJU0Hg/pFK6qiGDLrIDceC+7WjQBzjWUo84h3DTyySON9Jgy6GhwYF2DVXd+dcooKW7&#10;lPPXqd3sprL++Dnctl15U+rpcXl/A+Fp8Xfxv/uoFbwkYX44E46Az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hrcL0wgAAANwAAAAPAAAAAAAAAAAAAAAAAJgCAABkcnMvZG93&#10;bnJldi54bWxQSwUGAAAAAAQABAD1AAAAhwMAAAAA&#10;" filled="f" strokeweight="1pt">
              <v:textbox style="mso-next-textbox:#Rectangle 33" inset="0,0,0,0">
                <w:txbxContent>
                  <w:p w:rsidR="00074FEF" w:rsidRDefault="00074FEF" w:rsidP="00074FEF"/>
                </w:txbxContent>
              </v:textbox>
            </v:rect>
            <v:rect id="Rectangle 34" o:spid="_x0000_s1365" style="position:absolute;left:5108;top:2220;width:110;height: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2YppMcA&#10;AADcAAAADwAAAGRycy9kb3ducmV2LnhtbESPQWvCQBSE70L/w/IKXqRuIkRq6iqlpSgVC43S8yP7&#10;mo1m36bZrab/visIHoeZ+YaZL3vbiBN1vnasIB0nIIhLp2uuFOx3bw+PIHxA1tg4JgV/5GG5uBvM&#10;MdfuzJ90KkIlIoR9jgpMCG0upS8NWfRj1xJH79t1FkOUXSV1h+cIt42cJMlUWqw5Lhhs6cVQeSx+&#10;rYKv4jirtqtNNnvPXkeb9c/BpB8HpYb3/fMTiEB9uIWv7bVWkE1SuJyJR0Au/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tmKaTHAAAA3AAAAA8AAAAAAAAAAAAAAAAAmAIAAGRy&#10;cy9kb3ducmV2LnhtbFBLBQYAAAAABAAEAPUAAACMAwAAAAA=&#10;" filled="f" stroked="f" strokeweight=".25pt">
              <v:textbox style="mso-next-textbox:#Rectangle 34" inset="0,0,0,0">
                <w:txbxContent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</w:t>
                    </w:r>
                  </w:p>
                </w:txbxContent>
              </v:textbox>
            </v:rect>
            <v:rect id="Rectangle 35" o:spid="_x0000_s1366" style="position:absolute;left:5094;top:1935;width:1084;height:1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S308cA&#10;AADcAAAADwAAAGRycy9kb3ducmV2LnhtbESPQWvCQBSE74X+h+UVehHdGEip0VVKi1QqFozi+ZF9&#10;zUazb2N2q+m/7xaEHoeZ+YaZLXrbiAt1vnasYDxKQBCXTtdcKdjvlsNnED4ga2wck4If8rCY39/N&#10;MNfuylu6FKESEcI+RwUmhDaX0peGLPqRa4mj9+U6iyHKrpK6w2uE20amSfIkLdYcFwy29GqoPBXf&#10;VsGhOE2qzfs6m3xkb4P16nw048+jUo8P/csURKA+/Idv7ZVWkKUp/J2JR0DOf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u0t9PHAAAA3AAAAA8AAAAAAAAAAAAAAAAAmAIAAGRy&#10;cy9kb3ducmV2LnhtbFBLBQYAAAAABAAEAPUAAACMAwAAAAA=&#10;" filled="f" stroked="f" strokeweight=".25pt">
              <v:textbox style="mso-next-textbox:#Rectangle 35" inset="0,0,0,0">
                <w:txbxContent>
                  <w:p w:rsidR="00074FEF" w:rsidRDefault="00074FEF" w:rsidP="00074FEF">
                    <w:pPr>
                      <w:spacing w:line="160" w:lineRule="exact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0                   0</w:t>
                    </w:r>
                  </w:p>
                </w:txbxContent>
              </v:textbox>
            </v:rect>
            <v:rect id="Rectangle 36" o:spid="_x0000_s1367" style="position:absolute;left:5906;top:2220;width:217;height:1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PgSSMcA&#10;AADcAAAADwAAAGRycy9kb3ducmV2LnhtbESPQWvCQBSE7wX/w/IEL1I3WiI1dRVRpFKp0LT0/Mi+&#10;ZqPZtzG71fTfdwtCj8PMfMPMl52txYVaXzlWMB4lIIgLpysuFXy8b+8fQfiArLF2TAp+yMNy0bub&#10;Y6bdld/okodSRAj7DBWYEJpMSl8YsuhHriGO3pdrLYYo21LqFq8Rbms5SZKptFhxXDDY0NpQccq/&#10;rYLP/DQrX5/36ewl3Qz3u/PRjA9HpQb9bvUEIlAX/sO39k4rSCcP8HcmHgG5+A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T4EkjHAAAA3AAAAA8AAAAAAAAAAAAAAAAAmAIAAGRy&#10;cy9kb3ducmV2LnhtbFBLBQYAAAAABAAEAPUAAACMAwAAAAA=&#10;" filled="f" stroked="f" strokeweight=".25pt">
              <v:textbox style="mso-next-textbox:#Rectangle 36" inset="0,0,0,0">
                <w:txbxContent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</w:t>
                    </w:r>
                  </w:p>
                </w:txbxContent>
              </v:textbox>
            </v:rect>
            <v:rect id="Rectangle 37" o:spid="_x0000_s1368" style="position:absolute;left:4333;top:1365;width:2059;height:2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0XfkcEA&#10;AADcAAAADwAAAGRycy9kb3ducmV2LnhtbESPQYvCMBSE74L/ITzBm6aKilajFEHwancX9vhonm21&#10;ealJ1PrvjbCwx2FmvmE2u8404kHO15YVTMYJCOLC6ppLBd9fh9EShA/IGhvLpOBFHnbbfm+DqbZP&#10;PtEjD6WIEPYpKqhCaFMpfVGRQT+2LXH0ztYZDFG6UmqHzwg3jZwmyUIarDkuVNjSvqLimt+Ngiy7&#10;dD+3fIUHL5eJW+iZLrNfpYaDLluDCNSF//Bf+6gVzKcz+JyJR0Bu3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tF35HBAAAA3AAAAA8AAAAAAAAAAAAAAAAAmAIAAGRycy9kb3du&#10;cmV2LnhtbFBLBQYAAAAABAAEAPUAAACGAwAAAAA=&#10;" filled="f" stroked="f" strokeweight=".25pt">
              <v:textbox style="mso-next-textbox:#Rectangle 37" inset="1pt,1pt,1pt,1pt">
                <w:txbxContent>
                  <w:p w:rsidR="00074FEF" w:rsidRDefault="00074FEF" w:rsidP="00074FEF">
                    <w:pPr>
                      <w:jc w:val="center"/>
                    </w:pPr>
                    <w:proofErr w:type="spellStart"/>
                    <w:r>
                      <w:t>Регистр</w:t>
                    </w:r>
                    <w:proofErr w:type="spellEnd"/>
                    <w:r>
                      <w:t xml:space="preserve"> IE</w:t>
                    </w:r>
                  </w:p>
                </w:txbxContent>
              </v:textbox>
            </v:rect>
            <v:rect id="Rectangle 38" o:spid="_x0000_s1369" style="position:absolute;left:4225;top:5744;width:2275;height:3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F0vp8cA&#10;AADcAAAADwAAAGRycy9kb3ducmV2LnhtbESPQWvCQBSE7wX/w/KEXopuFFI0dRVpKRVFwbT0/Mg+&#10;s9Hs2zS7avz3bqHQ4zAz3zCzRWdrcaHWV44VjIYJCOLC6YpLBV+f74MJCB+QNdaOScGNPCzmvYcZ&#10;ZtpdeU+XPJQiQthnqMCE0GRS+sKQRT90DXH0Dq61GKJsS6lbvEa4reU4SZ6lxYrjgsGGXg0Vp/xs&#10;FXznp2m5/dik03X69rRZ/RzNaHdU6rHfLV9ABOrCf/ivvdIK0nEKv2fiEZDzO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ORdL6fHAAAA3AAAAA8AAAAAAAAAAAAAAAAAmAIAAGRy&#10;cy9kb3ducmV2LnhtbFBLBQYAAAAABAAEAPUAAACMAwAAAAA=&#10;" filled="f" stroked="f" strokeweight=".25pt">
              <v:textbox style="mso-next-textbox:#Rectangle 38" inset="0,0,0,0">
                <w:txbxContent>
                  <w:p w:rsidR="00074FEF" w:rsidRDefault="00074FEF" w:rsidP="00074FEF">
                    <w:pPr>
                      <w:rPr>
                        <w:sz w:val="16"/>
                      </w:rPr>
                    </w:pPr>
                    <w:proofErr w:type="spellStart"/>
                    <w:r>
                      <w:rPr>
                        <w:sz w:val="16"/>
                      </w:rPr>
                      <w:t>ИндивидуальноеОбщее</w:t>
                    </w:r>
                    <w:proofErr w:type="spellEnd"/>
                  </w:p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proofErr w:type="spellStart"/>
                    <w:proofErr w:type="gramStart"/>
                    <w:r>
                      <w:rPr>
                        <w:sz w:val="16"/>
                      </w:rPr>
                      <w:t>разрешениепрерываний</w:t>
                    </w:r>
                    <w:proofErr w:type="spellEnd"/>
                    <w:proofErr w:type="gramEnd"/>
                  </w:p>
                </w:txbxContent>
              </v:textbox>
            </v:rect>
            <v:rect id="Rectangle 39" o:spid="_x0000_s1370" style="position:absolute;left:7388;top:5982;width:1252;height:3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I+x0McA&#10;AADcAAAADwAAAGRycy9kb3ducmV2LnhtbESPQWvCQBSE7wX/w/IEL6VuFCIaXUUsolRaMC09P7LP&#10;bDT7Ns2umv77bqHQ4zAz3zCLVWdrcaPWV44VjIYJCOLC6YpLBR/v26cpCB+QNdaOScE3eVgtew8L&#10;zLS785FueShFhLDPUIEJocmk9IUhi37oGuLonVxrMUTZllK3eI9wW8txkkykxYrjgsGGNoaKS361&#10;Cj7zy6x83R3S2Uv6/HjYf53N6O2s1KDfrecgAnXhP/zX3msF6XgCv2fiEZDLH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SPsdDHAAAA3AAAAA8AAAAAAAAAAAAAAAAAmAIAAGRy&#10;cy9kb3ducmV2LnhtbFBLBQYAAAAABAAEAPUAAACMAwAAAAA=&#10;" filled="f" stroked="f" strokeweight=".25pt">
              <v:textbox style="mso-next-textbox:#Rectangle 39" inset="0,0,0,0">
                <w:txbxContent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proofErr w:type="spellStart"/>
                    <w:r>
                      <w:rPr>
                        <w:sz w:val="16"/>
                      </w:rPr>
                      <w:t>Низкийуровень</w:t>
                    </w:r>
                    <w:proofErr w:type="spellEnd"/>
                  </w:p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proofErr w:type="spellStart"/>
                    <w:proofErr w:type="gramStart"/>
                    <w:r>
                      <w:rPr>
                        <w:sz w:val="16"/>
                      </w:rPr>
                      <w:t>приоритета</w:t>
                    </w:r>
                    <w:proofErr w:type="spellEnd"/>
                    <w:proofErr w:type="gramEnd"/>
                  </w:p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</w:p>
                </w:txbxContent>
              </v:textbox>
            </v:rect>
            <v:rect id="Rectangle 40" o:spid="_x0000_s1371" style="position:absolute;left:2276;top:1593;width:542;height:51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dZmf8QA&#10;AADcAAAADwAAAGRycy9kb3ducmV2LnhtbESPT2vCQBTE70K/w/IK3nSjoC1pVrGFQMCTtpQeX7Mv&#10;f2r2bdjdxvjtXUHwOMzMb5hsO5pODOR8a1nBYp6AIC6tbrlW8PWZz15B+ICssbNMCi7kYbt5mmSY&#10;anvmAw3HUIsIYZ+igiaEPpXSlw0Z9HPbE0evss5giNLVUjs8R7jp5DJJ1tJgy3GhwZ4+GipPx3+j&#10;YC9PflH8Fu+dzR1//1Q7P/7VSk2fx90biEBjeITv7UIrWC1f4HYmHgG5u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nWZn/EAAAA3AAAAA8AAAAAAAAAAAAAAAAAmAIAAGRycy9k&#10;b3ducmV2LnhtbFBLBQYAAAAABAAEAPUAAACJAwAAAAA=&#10;" filled="f" strokeweight="1pt">
              <v:textbox style="mso-next-textbox:#Rectangle 40" inset="1pt,1pt,1pt,1pt">
                <w:txbxContent>
                  <w:p w:rsidR="00074FEF" w:rsidRDefault="00074FEF" w:rsidP="00074FEF">
                    <w:pPr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t>1</w:t>
                    </w:r>
                  </w:p>
                </w:txbxContent>
              </v:textbox>
            </v:rect>
            <v:rect id="Rectangle 41" o:spid="_x0000_s1372" style="position:absolute;left:2276;top:3018;width:542;height:5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9vO8sIA&#10;AADcAAAADwAAAGRycy9kb3ducmV2LnhtbERPTWuDQBC9B/oflin0FtcKTYp1lTYQkmuSHuxtcKdq&#10;dWfF3arJr+8eCjk+3ndWLKYXE42utazgOYpBEFdWt1wr+Lzs168gnEfW2FsmBVdyUOQPqwxTbWc+&#10;0XT2tQgh7FJU0Hg/pFK6qiGDLrIDceC+7WjQBzjWUo84h3DTyySON9Jgy6GhwYF2DVXd+dcooKW7&#10;lPPXqd3sprL++Dnctl15U+rpcXl/A+Fp8Xfxv/uoFbwkYW04E46Az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287ywgAAANwAAAAPAAAAAAAAAAAAAAAAAJgCAABkcnMvZG93&#10;bnJldi54bWxQSwUGAAAAAAQABAD1AAAAhwMAAAAA&#10;" filled="f" strokeweight="1pt">
              <v:textbox style="mso-next-textbox:#Rectangle 41" inset="0,0,0,0">
                <w:txbxContent>
                  <w:p w:rsidR="00074FEF" w:rsidRDefault="00074FEF" w:rsidP="00074FEF">
                    <w:r>
                      <w:t>1</w:t>
                    </w:r>
                  </w:p>
                </w:txbxContent>
              </v:textbox>
            </v:rect>
            <v:rect id="Rectangle 42" o:spid="_x0000_s1373" style="position:absolute;left:3250;top:1972;width:543;height:47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JdracQA&#10;AADcAAAADwAAAGRycy9kb3ducmV2LnhtbESPT2vCQBTE7wW/w/KE3upGwX/RVVSQ9qr2EG+P7GuS&#10;Jvs2ZNck9dO7gtDjMDO/Ydbb3lSipcYVlhWMRxEI4tTqgjMF35fjxwKE88gaK8uk4I8cbDeDtzXG&#10;2nZ8ovbsMxEg7GJUkHtfx1K6NCeDbmRr4uD92MagD7LJpG6wC3BTyUkUzaTBgsNCjjUdckrL880o&#10;oL68JN31VMwObZLtfz/v8zK5K/U+7HcrEJ56/x9+tb+0gulkCc8z4QjIz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CXa2nEAAAA3AAAAA8AAAAAAAAAAAAAAAAAmAIAAGRycy9k&#10;b3ducmV2LnhtbFBLBQYAAAAABAAEAPUAAACJAwAAAAA=&#10;" filled="f" strokeweight="1pt">
              <v:textbox style="mso-next-textbox:#Rectangle 42" inset="0,0,0,0">
                <w:txbxContent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IE0</w:t>
                    </w:r>
                  </w:p>
                </w:txbxContent>
              </v:textbox>
            </v:rect>
            <v:rect id="Rectangle 43" o:spid="_x0000_s1374" style="position:absolute;left:3250;top:3303;width:543;height:4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RUKcIA&#10;AADcAAAADwAAAGRycy9kb3ducmV2LnhtbERPPW+DMBDdK+U/WBepWzFp1TQicaIkUtWuhA5kO+EL&#10;EPAZYRcov74eKnV8et+7w2RaMVDvassKVlEMgriwuuZSwVf2/rQB4TyyxtYyKfghB4f94mGHibYj&#10;pzRcfClCCLsEFVTed4mUrqjIoItsRxy4m+0N+gD7UuoexxBuWvkcx2tpsObQUGFH54qK5vJtFNDU&#10;ZPl4Tev1ecjL0/1jfmvyWanH5XTcgvA0+X/xn/tTK3h9CfPDmXAE5P4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kdFQpwgAAANwAAAAPAAAAAAAAAAAAAAAAAJgCAABkcnMvZG93&#10;bnJldi54bWxQSwUGAAAAAAQABAD1AAAAhwMAAAAA&#10;" filled="f" strokeweight="1pt">
              <v:textbox style="mso-next-textbox:#Rectangle 43" inset="0,0,0,0">
                <w:txbxContent>
                  <w:p w:rsidR="00074FEF" w:rsidRDefault="00074FEF" w:rsidP="00074FEF">
                    <w:pPr>
                      <w:jc w:val="center"/>
                    </w:pPr>
                    <w:r>
                      <w:t>IE1</w:t>
                    </w:r>
                  </w:p>
                </w:txbxContent>
              </v:textbox>
            </v:rect>
            <v:rect id="Rectangle 44" o:spid="_x0000_s1375" style="position:absolute;left:1193;top:2790;width:542;height:21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zjxssQA&#10;AADcAAAADwAAAGRycy9kb3ducmV2LnhtbESPQWvCQBSE70L/w/IK3nSjoi2pq7SC6FXtIb09ss8k&#10;Jvs2ZNck+utdQehxmJlvmOW6N5VoqXGFZQWTcQSCOLW64EzB72k7+gThPLLGyjIpuJGD9eptsMRY&#10;244P1B59JgKEXYwKcu/rWEqX5mTQjW1NHLyzbQz6IJtM6ga7ADeVnEbRQhosOCzkWNMmp7Q8Xo0C&#10;6stT0v0disWmTbKfy+7+USZ3pYbv/fcXCE+9/w+/2nutYD6bwPNMOAJy9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s48bLEAAAA3AAAAA8AAAAAAAAAAAAAAAAAmAIAAGRycy9k&#10;b3ducmV2LnhtbFBLBQYAAAAABAAEAPUAAACJAwAAAAA=&#10;" filled="f" strokeweight="1pt">
              <v:textbox style="mso-next-textbox:#Rectangle 44" inset="0,0,0,0">
                <w:txbxContent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TF0</w:t>
                    </w:r>
                  </w:p>
                </w:txbxContent>
              </v:textbox>
            </v:rect>
            <v:rect id="Rectangle 45" o:spid="_x0000_s1376" style="position:absolute;left:1193;top:4217;width:542;height:22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+pvxcUA&#10;AADcAAAADwAAAGRycy9kb3ducmV2LnhtbESPT2vCQBTE70K/w/IK3symirakrlIFsVf/HNLbI/ua&#10;pMm+Ddk1Sf30riB4HGbmN8xyPZhadNS60rKCtygGQZxZXXKu4HzaTT5AOI+ssbZMCv7JwXr1Mlpi&#10;om3PB+qOPhcBwi5BBYX3TSKlywoy6CLbEAfv17YGfZBtLnWLfYCbWk7jeCENlhwWCmxoW1BWHS9G&#10;AQ3VKe1/DuVi26X55m9/fa/Sq1Lj1+HrE4SnwT/Dj/a3VjCfTeF+JhwBubo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76m/FxQAAANwAAAAPAAAAAAAAAAAAAAAAAJgCAABkcnMv&#10;ZG93bnJldi54bWxQSwUGAAAAAAQABAD1AAAAigMAAAAA&#10;" filled="f" strokeweight="1pt">
              <v:textbox style="mso-next-textbox:#Rectangle 45" inset="0,0,0,0">
                <w:txbxContent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TF1</w:t>
                    </w:r>
                  </w:p>
                </w:txbxContent>
              </v:textbox>
            </v:rect>
            <v:rect id="Rectangle 46" o:spid="_x0000_s1377" style="position:absolute;left:1193;top:5205;width:542;height:2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KbKXsYA&#10;AADcAAAADwAAAGRycy9kb3ducmV2LnhtbESPzWrDMBCE74W+g9hCbrXchqbBsRzaQEiv+Tm4t8Xa&#10;2I6tlbEU283TV4VCjsPMfMOk68m0YqDe1ZYVvEQxCOLC6ppLBafj9nkJwnlkja1lUvBDDtbZ40OK&#10;ibYj72k4+FIECLsEFVTed4mUrqjIoItsRxy8s+0N+iD7UuoexwA3rXyN44U0WHNYqLCjTUVFc7ga&#10;BTQ1x3z83teLzZCXn5fd7b3Jb0rNnqaPFQhPk7+H/9tfWsHbfA5/Z8IRkNk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KbKXsYAAADcAAAADwAAAAAAAAAAAAAAAACYAgAAZHJz&#10;L2Rvd25yZXYueG1sUEsFBgAAAAAEAAQA9QAAAIsDAAAAAA==&#10;" filled="f" strokeweight="1pt">
              <v:textbox style="mso-next-textbox:#Rectangle 46" inset="0,0,0,0">
                <w:txbxContent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TI</w:t>
                    </w:r>
                  </w:p>
                </w:txbxContent>
              </v:textbox>
            </v:rect>
            <v:rect id="Rectangle 47" o:spid="_x0000_s1378" style="position:absolute;left:2384;top:4797;width:543;height:4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09SKsYA&#10;AADcAAAADwAAAGRycy9kb3ducmV2LnhtbESPzWrDMBCE74W+g9hCb43cNk2Cazk0gZBe83Nwbou1&#10;tV1bK2MptpOnrwqBHIeZ+YZJlqNpRE+dqywreJ1EIIhzqysuFBwPm5cFCOeRNTaWScGFHCzTx4cE&#10;Y20H3lG/94UIEHYxKii9b2MpXV6SQTexLXHwfmxn0AfZFVJ3OAS4aeRbFM2kwYrDQoktrUvK6/3Z&#10;KKCxPmTDaVfN1n1WrH6313mdXZV6fhq/PkF4Gv09fGt/awUf71P4PxOOgEz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G09SKsYAAADcAAAADwAAAAAAAAAAAAAAAACYAgAAZHJz&#10;L2Rvd25yZXYueG1sUEsFBgAAAAAEAAQA9QAAAIsDAAAAAA==&#10;" filled="f" strokeweight="1pt">
              <v:textbox style="mso-next-textbox:#Rectangle 47" inset="0,0,0,0">
                <w:txbxContent>
                  <w:p w:rsidR="00074FEF" w:rsidRDefault="00074FEF" w:rsidP="00074FEF">
                    <w:r>
                      <w:t>1</w:t>
                    </w:r>
                  </w:p>
                </w:txbxContent>
              </v:textbox>
            </v:rect>
            <v:rect id="Rectangle 48" o:spid="_x0000_s1379" style="position:absolute;left:8448;top:1680;width:1409;height:38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5HLTsIA&#10;AADcAAAADwAAAGRycy9kb3ducmV2LnhtbESPQYvCMBSE7wv+h/AEb2uq4iLVKCoIBU+6Ih6fzbOt&#10;Ni8liVr/vREW9jjMzDfMbNGaWjzI+cqygkE/AUGcW11xoeDwu/megPABWWNtmRS8yMNi3vmaYart&#10;k3f02IdCRAj7FBWUITSplD4vyaDv24Y4ehfrDIYoXSG1w2eEm1oOk+RHGqw4LpTY0Lqk/La/GwVb&#10;efOD7JytartxfDxdlr69Fkr1uu1yCiJQG/7Df+1MKxiPxvA5E4+AnL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DkctOwgAAANwAAAAPAAAAAAAAAAAAAAAAAJgCAABkcnMvZG93&#10;bnJldi54bWxQSwUGAAAAAAQABAD1AAAAhwMAAAAA&#10;" filled="f" strokeweight="1pt">
              <v:textbox style="mso-next-textbox:#Rectangle 48" inset="1pt,1pt,1pt,1pt">
                <w:txbxContent>
                  <w:p w:rsidR="00074FEF" w:rsidRDefault="00074FEF" w:rsidP="00074FEF"/>
                </w:txbxContent>
              </v:textbox>
            </v:rect>
            <v:line id="Line 49" o:spid="_x0000_s1380" style="position:absolute;visibility:visible;mso-wrap-style:square" from="2384,2475" to="2493,24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LwGKMcAAADcAAAADwAAAGRycy9kb3ducmV2LnhtbESPT2vCQBTE74LfYXmCN91Y26Axq5Ra&#10;wYO0aCt6fGRf/mD2bZrdavrt3UKhx2FmfsOkq87U4kqtqywrmIwjEMSZ1RUXCj4/NqMZCOeRNdaW&#10;ScEPOVgt+70UE21vvKfrwRciQNglqKD0vkmkdFlJBt3YNsTBy21r0AfZFlK3eAtwU8uHKIqlwYrD&#10;QokNvZSUXQ7fRgG+73fHPK7o67Sen3evb+ftZvao1HDQPS9AeOr8f/ivvdUKnqYx/J4JR0Au7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IvAYoxwAAANwAAAAPAAAAAAAA&#10;AAAAAAAAAKECAABkcnMvZG93bnJldi54bWxQSwUGAAAAAAQABAD5AAAAlQMAAAAA&#10;" strokeweight=".25pt">
              <v:stroke startarrowwidth="narrow" startarrowlength="short" endarrowwidth="narrow" endarrowlength="short"/>
            </v:line>
            <v:line id="Line 50" o:spid="_x0000_s1381" style="position:absolute;visibility:visible;mso-wrap-style:square" from="2492,2475" to="2602,26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UF1SsMAAADcAAAADwAAAGRycy9kb3ducmV2LnhtbESPzWoCMRSF90LfIdyCG6kZlbFlapSq&#10;KK4Eben6MrlOhk5uwiTV8e2NILg8nJ+PM1t0thFnakPtWMFomIEgLp2uuVLw8715+wARIrLGxjEp&#10;uFKAxfylN8NCuwsf6HyMlUgjHApUYGL0hZShNGQxDJ0nTt7JtRZjkm0ldYuXNG4bOc6yqbRYcyIY&#10;9LQyVP4d/22C5KMmnwaJy9PW+/HaDH7tcq9U/7X7+gQRqYvP8KO90wryyTvcz6QjIO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lBdUrDAAAA3AAAAA8AAAAAAAAAAAAA&#10;AAAAoQIAAGRycy9kb3ducmV2LnhtbFBLBQYAAAAABAAEAPkAAACRAwAAAAA=&#10;">
              <v:stroke startarrowwidth="narrow" startarrowlength="short" endarrow="block" endarrowwidth="narrow" endarrowlength="short"/>
            </v:line>
            <v:line id="Line 51" o:spid="_x0000_s1382" style="position:absolute;visibility:visible;mso-wrap-style:square" from="2601,2634" to="2818,26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m83wcMAAADcAAAADwAAAGRycy9kb3ducmV2LnhtbERPy4rCMBTdC/MP4Q6403R8oR2jDD7A&#10;hTjoKLq8NNe2THNTm6j1781CcHk47/G0NoW4UeVyywq+2hEI4sTqnFMF+79lawjCeWSNhWVS8CAH&#10;08lHY4yxtnfe0m3nUxFC2MWoIPO+jKV0SUYGXduWxIE728qgD7BKpa7wHsJNITtRNJAGcw4NGZY0&#10;yyj5312NAvzdrg/nQU6X43x0Wi82p9Vy2FOq+Vn/fIPwVPu3+OVeaQX9blgbzoQjICd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ZvN8HDAAAA3AAAAA8AAAAAAAAAAAAA&#10;AAAAoQIAAGRycy9kb3ducmV2LnhtbFBLBQYAAAAABAAEAPkAAACRAwAAAAA=&#10;" strokeweight=".25pt">
              <v:stroke startarrowwidth="narrow" startarrowlength="short" endarrowwidth="narrow" endarrowlength="short"/>
            </v:line>
            <v:rect id="Rectangle 52" o:spid="_x0000_s1383" style="position:absolute;left:2276;top:3703;width:542;height:5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tzBS8MA&#10;AADcAAAADwAAAGRycy9kb3ducmV2LnhtbESPQYvCMBSE7wv+h/AEb2uq4qLVKCoIBU+6i3h8Ns+2&#10;2ryUJGr992ZhYY/DzHzDzJetqcWDnK8sKxj0ExDEudUVFwp+vrefExA+IGusLZOCF3lYLjofc0y1&#10;ffKeHodQiAhhn6KCMoQmldLnJRn0fdsQR+9incEQpSukdviMcFPLYZJ8SYMVx4USG9qUlN8Od6Ng&#10;J29+kJ2zdW23jo+ny8q310KpXrddzUAEasN/+K+daQXj0RR+z8QjIBd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tzBS8MAAADcAAAADwAAAAAAAAAAAAAAAACYAgAAZHJzL2Rv&#10;d25yZXYueG1sUEsFBgAAAAAEAAQA9QAAAIgDAAAAAA==&#10;" filled="f" strokeweight="1pt">
              <v:textbox style="mso-next-textbox:#Rectangle 52" inset="1pt,1pt,1pt,1pt">
                <w:txbxContent>
                  <w:p w:rsidR="00074FEF" w:rsidRDefault="00074FEF" w:rsidP="00074FEF"/>
                </w:txbxContent>
              </v:textbox>
            </v:rect>
            <v:line id="Line 53" o:spid="_x0000_s1384" style="position:absolute;visibility:visible;mso-wrap-style:square" from="2276,3906" to="2493,39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B9IusIAAADcAAAADwAAAGRycy9kb3ducmV2LnhtbERPy4rCMBTdC/MP4Q7MTtMRldoxijgj&#10;uBDFF7q8NNe22Nx0mqj1781CcHk479GkMaW4Ue0Kywq+OxEI4tTqgjMF+928HYNwHlljaZkUPMjB&#10;ZPzRGmGi7Z03dNv6TIQQdgkqyL2vEildmpNB17EVceDOtjboA6wzqWu8h3BTym4UDaTBgkNDjhXN&#10;ckov26tRgOvN8nAeFPR//B2eln+r02Ie95T6+mymPyA8Nf4tfrkXWkG/F+aHM+EIyPET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B9IusIAAADcAAAADwAAAAAAAAAAAAAA&#10;AAChAgAAZHJzL2Rvd25yZXYueG1sUEsFBgAAAAAEAAQA+QAAAJADAAAAAA==&#10;" strokeweight=".25pt">
              <v:stroke startarrowwidth="narrow" startarrowlength="short" endarrowwidth="narrow" endarrowlength="short"/>
            </v:line>
            <v:line id="Line 54" o:spid="_x0000_s1385" style="position:absolute;visibility:visible;mso-wrap-style:square" from="2492,3906" to="2602,40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eI72MMAAADcAAAADwAAAGRycy9kb3ducmV2LnhtbESPS2sCMRSF9wX/Q7iCm6KZkY7IaBSt&#10;WLoq+MD1ZXKdDE5uwiTV8d83hUKXh/P4OMt1b1txpy40jhXkkwwEceV0w7WC82k/noMIEVlj65gU&#10;PCnAejV4WWKp3YMPdD/GWqQRDiUqMDH6UspQGbIYJs4TJ+/qOosxya6WusNHGretnGbZTFpsOBEM&#10;eno3VN2O3zZBirwtZkHi9vrh/XRnXi92+6XUaNhvFiAi9fE//Nf+1AqKtxx+z6QjIFc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HiO9jDAAAA3AAAAA8AAAAAAAAAAAAA&#10;AAAAoQIAAGRycy9kb3ducmV2LnhtbFBLBQYAAAAABAAEAPkAAACRAwAAAAA=&#10;">
              <v:stroke startarrowwidth="narrow" startarrowlength="short" endarrow="block" endarrowwidth="narrow" endarrowlength="short"/>
            </v:line>
            <v:line id="Line 55" o:spid="_x0000_s1386" style="position:absolute;visibility:visible;mso-wrap-style:square" from="2601,4065" to="2710,40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4FzVsUAAADcAAAADwAAAGRycy9kb3ducmV2LnhtbESPT4vCMBTE78J+h/AEb5oqrmg1irgK&#10;HkTxH3p8NM+2bPPSbbJav70RFvY4zMxvmMmsNoW4U+Vyywq6nQgEcWJ1zqmC03HVHoJwHlljYZkU&#10;PMnBbPrRmGCs7YP3dD/4VAQIuxgVZN6XsZQuycig69iSOHg3Wxn0QVap1BU+AtwUshdFA2kw57CQ&#10;YUmLjJLvw69RgLv95nwb5PRz+RpdN8vtdb0a9pVqNev5GISn2v+H/9prreCz34P3mXAE5PQ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4FzVsUAAADcAAAADwAAAAAAAAAA&#10;AAAAAAChAgAAZHJzL2Rvd25yZXYueG1sUEsFBgAAAAAEAAQA+QAAAJMDAAAAAA==&#10;" strokeweight=".25pt">
              <v:stroke startarrowwidth="narrow" startarrowlength="short" endarrowwidth="narrow" endarrowlength="short"/>
            </v:line>
            <v:line id="Line 56" o:spid="_x0000_s1387" style="position:absolute;visibility:visible;mso-wrap-style:square" from="2828,1821" to="3035,18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M3WzccAAADcAAAADwAAAGRycy9kb3ducmV2LnhtbESPT2vCQBTE74V+h+UVeqsbrUqMWaVo&#10;BQ9i8U+px0f2mYRm38bsNsZv3y0UPA4z8xsmnXemEi01rrSsoN+LQBBnVpecKzgeVi8xCOeRNVaW&#10;ScGNHMxnjw8pJtpeeUft3uciQNglqKDwvk6kdFlBBl3P1sTBO9vGoA+yyaVu8BrgppKDKBpLgyWH&#10;hQJrWhSUfe9/jAL82G0+z+OSLl/LyWnzvj2tV/FQqeen7m0KwlPn7+H/9lorGA1f4e9MOAJy9gs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AzdbNxwAAANwAAAAPAAAAAAAA&#10;AAAAAAAAAKECAABkcnMvZG93bnJldi54bWxQSwUGAAAAAAQABAD5AAAAlQMAAAAA&#10;" strokeweight=".25pt">
              <v:stroke startarrowwidth="narrow" startarrowlength="short" endarrowwidth="narrow" endarrowlength="short"/>
            </v:line>
            <v:line id="Line 57" o:spid="_x0000_s1388" style="position:absolute;visibility:visible;mso-wrap-style:square" from="2817,2561" to="3035,25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yROuccAAADcAAAADwAAAGRycy9kb3ducmV2LnhtbESPQWvCQBSE70L/w/IKvemmEsWmWaXY&#10;Ch6kYloxx0f2mYRm36bZVeO/7wpCj8PMfMOki9404kydqy0reB5FIIgLq2suFXx/rYYzEM4ja2ws&#10;k4IrOVjMHwYpJtpeeEfnzJciQNglqKDyvk2kdEVFBt3ItsTBO9rOoA+yK6Xu8BLgppHjKJpKgzWH&#10;hQpbWlZU/GQnowC3u83+OK3p9/D+km8+PvP1ahYr9fTYv72C8NT7//C9vdYKJnEMtzPhCMj5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PJE65xwAAANwAAAAPAAAAAAAA&#10;AAAAAAAAAKECAABkcnMvZG93bnJldi54bWxQSwUGAAAAAAQABAD5AAAAlQMAAAAA&#10;" strokeweight=".25pt">
              <v:stroke startarrowwidth="narrow" startarrowlength="short" endarrowwidth="narrow" endarrowlength="short"/>
            </v:line>
            <v:line id="Line 58" o:spid="_x0000_s1389" style="position:absolute;visibility:visible;mso-wrap-style:square" from="3034,1821" to="3035,25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GjrIscAAADcAAAADwAAAGRycy9kb3ducmV2LnhtbESPQWvCQBSE7wX/w/KE3pqNRYNGVylt&#10;BQ+hYlT0+Mg+k2D2bZrdavrvu4VCj8PMfMMsVr1pxI06V1tWMIpiEMSF1TWXCg779dMUhPPIGhvL&#10;pOCbHKyWg4cFptreeUe33JciQNilqKDyvk2ldEVFBl1kW+LgXWxn0AfZlVJ3eA9w08jnOE6kwZrD&#10;QoUtvVZUXPMvowC3u+x4SWr6PL3Nztn7x3mzno6Vehz2L3MQnnr/H/5rb7SCyXgCv2fCEZD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gaOsixwAAANwAAAAPAAAAAAAA&#10;AAAAAAAAAKECAABkcnMvZG93bnJldi54bWxQSwUGAAAAAAQABAD5AAAAlQMAAAAA&#10;" strokeweight=".25pt">
              <v:stroke startarrowwidth="narrow" startarrowlength="short" endarrowwidth="narrow" endarrowlength="short"/>
            </v:line>
            <v:line id="Line 59" o:spid="_x0000_s1390" style="position:absolute;visibility:visible;mso-wrap-style:square" from="3034,2210" to="3251,22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Lp1VcYAAADcAAAADwAAAGRycy9kb3ducmV2LnhtbESPT2vCQBTE74LfYXmCN91UNGjqKsU/&#10;4EFatIoeH9lnEpp9G7Orxm/fFQo9DjPzG2Y6b0wp7lS7wrKCt34Egji1uuBMweF73RuDcB5ZY2mZ&#10;FDzJwXzWbk0x0fbBO7rvfSYChF2CCnLvq0RKl+Zk0PVtRRy8i60N+iDrTOoaHwFuSjmIolgaLDgs&#10;5FjRIqf0Z38zCvBrtz1e4oKup+XkvF19njfr8VCpbqf5eAfhqfH/4b/2RisYDWN4nQlHQM5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C6dVXGAAAA3AAAAA8AAAAAAAAA&#10;AAAAAAAAoQIAAGRycy9kb3ducmV2LnhtbFBLBQYAAAAABAAEAPkAAACUAwAAAAA=&#10;" strokeweight=".25pt">
              <v:stroke startarrowwidth="narrow" startarrowlength="short" endarrowwidth="narrow" endarrowlength="short"/>
            </v:line>
            <v:line id="Line 60" o:spid="_x0000_s1391" style="position:absolute;visibility:visible;mso-wrap-style:square" from="1734,4807" to="2060,48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/bQzscAAADcAAAADwAAAGRycy9kb3ducmV2LnhtbESPQWvCQBSE70L/w/IK3nRTURvTrFKs&#10;ggexaC3N8ZF9JqHZt2l21fTfu0Khx2FmvmHSRWdqcaHWVZYVPA0jEMS51RUXCo4f60EMwnlkjbVl&#10;UvBLDhbzh16KibZX3tPl4AsRIOwSVFB63yRSurwkg25oG+LgnWxr0AfZFlK3eA1wU8tRFE2lwYrD&#10;QokNLUvKvw9nowDf99vP07Sin6+3WbZd7bLNOh4r1X/sXl9AeOr8f/ivvdEKJuNnuJ8JR0DOb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/9tDOxwAAANwAAAAPAAAAAAAA&#10;AAAAAAAAAKECAABkcnMvZG93bnJldi54bWxQSwUGAAAAAAQABAD5AAAAlQMAAAAA&#10;" strokeweight=".25pt">
              <v:stroke startarrowwidth="narrow" startarrowlength="short" endarrowwidth="narrow" endarrowlength="short"/>
            </v:line>
            <v:line id="Line 61" o:spid="_x0000_s1392" style="position:absolute;visibility:visible;mso-wrap-style:square" from="2059,4807" to="2060,49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mlEvMIAAADcAAAADwAAAGRycy9kb3ducmV2LnhtbERPy4rCMBTdC/MP4Q7MTtMRldoxijgj&#10;uBDFF7q8NNe22Nx0mqj1781CcHk479GkMaW4Ue0Kywq+OxEI4tTqgjMF+928HYNwHlljaZkUPMjB&#10;ZPzRGmGi7Z03dNv6TIQQdgkqyL2vEildmpNB17EVceDOtjboA6wzqWu8h3BTym4UDaTBgkNDjhXN&#10;ckov26tRgOvN8nAeFPR//B2eln+r02Ie95T6+mymPyA8Nf4tfrkXWkG/F9aGM+EIyPET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mlEvMIAAADcAAAADwAAAAAAAAAAAAAA&#10;AAChAgAAZHJzL2Rvd25yZXYueG1sUEsFBgAAAAAEAAQA+QAAAJADAAAAAA==&#10;" strokeweight=".25pt">
              <v:stroke startarrowwidth="narrow" startarrowlength="short" endarrowwidth="narrow" endarrowlength="short"/>
            </v:line>
            <v:line id="Line 62" o:spid="_x0000_s1393" style="position:absolute;visibility:visible;mso-wrap-style:square" from="2059,4966" to="2385,49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SXhJ8YAAADcAAAADwAAAGRycy9kb3ducmV2LnhtbESPT4vCMBTE78J+h/AWvGm6oqJdo4h/&#10;wIOs6K7o8dE822LzUpuo9dtvBMHjMDO/YUaT2hTiRpXLLSv4akcgiBOrc04V/P0uWwMQziNrLCyT&#10;ggc5mIw/GiOMtb3zlm47n4oAYRejgsz7MpbSJRkZdG1bEgfvZCuDPsgqlbrCe4CbQnaiqC8N5hwW&#10;MixpllFy3l2NAtxs1/tTP6fLYT48rhc/x9Vy0FWq+VlPv0F4qv07/GqvtIJedwjPM+EIyP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El4SfGAAAA3AAAAA8AAAAAAAAA&#10;AAAAAAAAoQIAAGRycy9kb3ducmV2LnhtbFBLBQYAAAAABAAEAPkAAACUAwAAAAA=&#10;" strokeweight=".25pt">
              <v:stroke startarrowwidth="narrow" startarrowlength="short" endarrowwidth="narrow" endarrowlength="short"/>
            </v:line>
            <v:line id="Line 63" o:spid="_x0000_s1394" style="position:absolute;flip:y;visibility:visible;mso-wrap-style:square" from="2059,5125" to="2060,5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5iJe78AAADcAAAADwAAAGRycy9kb3ducmV2LnhtbERPy4rCMBTdC/MP4Q7MTpMZ8EE1yiAM&#10;TkEQHx9waa5ttbkpSbT1781CcHk478Wqt424kw+1Yw3fIwWCuHCm5lLD6fg3nIEIEdlg45g0PCjA&#10;avkxWGBmXMd7uh9iKVIIhww1VDG2mZShqMhiGLmWOHFn5y3GBH0pjccuhdtG/ig1kRZrTg0VtrSu&#10;qLgeblYD+1apTZ53U9zauuDd2l7yh9Zfn/3vHESkPr7FL/e/0TAep/npTDoCcvkE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O5iJe78AAADcAAAADwAAAAAAAAAAAAAAAACh&#10;AgAAZHJzL2Rvd25yZXYueG1sUEsFBgAAAAAEAAQA+QAAAI0DAAAAAA==&#10;" strokeweight=".25pt">
              <v:stroke startarrowwidth="narrow" startarrowlength="short" endarrowwidth="narrow" endarrowlength="short"/>
            </v:line>
            <v:line id="Line 64" o:spid="_x0000_s1395" style="position:absolute;visibility:visible;mso-wrap-style:square" from="2059,5125" to="2390,51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op7/McAAADcAAAADwAAAGRycy9kb3ducmV2LnhtbESPQWvCQBSE74X+h+UVvDUbixGbuopU&#10;Ax6kYqrU4yP7TILZtzG7avrvu4VCj8PMfMNM571pxI06V1tWMIxiEMSF1TWXCvaf2fMEhPPIGhvL&#10;pOCbHMxnjw9TTLW9845uuS9FgLBLUUHlfZtK6YqKDLrItsTBO9nOoA+yK6Xu8B7gppEvcTyWBmsO&#10;CxW29F5Rcc6vRgFud5vDaVzT5Wv5etysPo7rbDJSavDUL95AeOr9f/ivvdYKkmQIv2fCEZCz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ainv8xwAAANwAAAAPAAAAAAAA&#10;AAAAAAAAAKECAABkcnMvZG93bnJldi54bWxQSwUGAAAAAAQABAD5AAAAlQMAAAAA&#10;" strokeweight=".25pt">
              <v:stroke startarrowwidth="narrow" startarrowlength="short" endarrowwidth="narrow" endarrowlength="short"/>
            </v:line>
            <v:line id="Line 65" o:spid="_x0000_s1396" style="position:absolute;flip:x;visibility:visible;mso-wrap-style:square" from="1951,1878" to="2277,18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Aayl8IAAADcAAAADwAAAGRycy9kb3ducmV2LnhtbESPUWvCMBSF3wX/Q7iCb5pMcEpnlCHI&#10;VhiI1R9wae7abs1NSaKt/94MBj4ezjnf4Wx2g23FjXxoHGt4mSsQxKUzDVcaLufDbA0iRGSDrWPS&#10;cKcAu+14tMHMuJ5PdCtiJRKEQ4Ya6hi7TMpQ1mQxzF1HnLxv5y3GJH0ljcc+wW0rF0q9SosNp4Ua&#10;O9rXVP4WV6uBfafUR573K/yyTcnHvf3J71pPJ8P7G4hIQ3yG/9ufRsNyuYC/M+kIyO0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pAayl8IAAADcAAAADwAAAAAAAAAAAAAA&#10;AAChAgAAZHJzL2Rvd25yZXYueG1sUEsFBgAAAAAEAAQA+QAAAJADAAAAAA==&#10;" strokeweight=".25pt">
              <v:stroke startarrowwidth="narrow" startarrowlength="short" endarrowwidth="narrow" endarrowlength="short"/>
            </v:line>
            <v:line id="Line 66" o:spid="_x0000_s1397" style="position:absolute;visibility:visible;mso-wrap-style:square" from="1951,1878" to="1952,20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RRAEMcAAADcAAAADwAAAGRycy9kb3ducmV2LnhtbESPT2vCQBTE74V+h+UVeqsbrUqMWaVo&#10;BQ9i8U+px0f2mYRm38bsNsZv3y0UPA4z8xsmnXemEi01rrSsoN+LQBBnVpecKzgeVi8xCOeRNVaW&#10;ScGNHMxnjw8pJtpeeUft3uciQNglqKDwvk6kdFlBBl3P1sTBO9vGoA+yyaVu8BrgppKDKBpLgyWH&#10;hQJrWhSUfe9/jAL82G0+z+OSLl/LyWnzvj2tV/FQqeen7m0KwlPn7+H/9lorGI1e4e9MOAJy9gs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FFEAQxwAAANwAAAAPAAAAAAAA&#10;AAAAAAAAAKECAABkcnMvZG93bnJldi54bWxQSwUGAAAAAAQABAD5AAAAlQMAAAAA&#10;" strokeweight=".25pt">
              <v:stroke startarrowwidth="narrow" startarrowlength="short" endarrowwidth="narrow" endarrowlength="short"/>
            </v:line>
            <v:line id="Line 67" o:spid="_x0000_s1398" style="position:absolute;visibility:visible;mso-wrap-style:square" from="1951,2355" to="1952,25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v3YZMcAAADcAAAADwAAAGRycy9kb3ducmV2LnhtbESPQWvCQBSE7wX/w/KE3pqNRYNGVylt&#10;BQ+hYlT0+Mg+k2D2bZrdavrvu4VCj8PMfMMsVr1pxI06V1tWMIpiEMSF1TWXCg779dMUhPPIGhvL&#10;pOCbHKyWg4cFptreeUe33JciQNilqKDyvk2ldEVFBl1kW+LgXWxn0AfZlVJ3eA9w08jnOE6kwZrD&#10;QoUtvVZUXPMvowC3u+x4SWr6PL3Nztn7x3mzno6Vehz2L3MQnnr/H/5rb7SCyWQMv2fCEZDL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K/dhkxwAAANwAAAAPAAAAAAAA&#10;AAAAAAAAAKECAABkcnMvZG93bnJldi54bWxQSwUGAAAAAAQABAD5AAAAlQMAAAAA&#10;" strokeweight=".25pt">
              <v:stroke startarrowwidth="narrow" startarrowlength="short" endarrowwidth="narrow" endarrowlength="short"/>
            </v:line>
            <v:line id="Line 68" o:spid="_x0000_s1399" style="position:absolute;visibility:visible;mso-wrap-style:square" from="1951,2567" to="2277,25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bF9/8YAAADcAAAADwAAAGRycy9kb3ducmV2LnhtbESPT2vCQBTE74LfYXlCb7qxNKLRVaRW&#10;8CAt/kOPj+wzCWbfxuxW47fvCgWPw8z8hpnMGlOKG9WusKyg34tAEKdWF5wp2O+W3SEI55E1lpZJ&#10;wYMczKbt1gQTbe+8odvWZyJA2CWoIPe+SqR0aU4GXc9WxME729qgD7LOpK7xHuCmlO9RNJAGCw4L&#10;OVb0mVN62f4aBfizWR/Og4Kux8XotP76Pq2Www+l3jrNfAzCU+Nf4f/2SiuI4xieZ8IRkN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Wxff/GAAAA3AAAAA8AAAAAAAAA&#10;AAAAAAAAoQIAAGRycy9kb3ducmV2LnhtbFBLBQYAAAAABAAEAPkAAACUAwAAAAA=&#10;" strokeweight=".25pt">
              <v:stroke startarrowwidth="narrow" startarrowlength="short" endarrowwidth="narrow" endarrowlength="short"/>
            </v:line>
            <v:line id="Line 69" o:spid="_x0000_s1400" style="position:absolute;visibility:visible;mso-wrap-style:square" from="1301,2249" to="1844,22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WPjiMcAAADcAAAADwAAAGRycy9kb3ducmV2LnhtbESPQWvCQBSE70L/w/IK3nTTosGmWaW0&#10;Ch5EMa2Y4yP7TEKzb9Psqum/dwtCj8PMfMOki9404kKdqy0reBpHIIgLq2suFXx9rkYzEM4ja2ws&#10;k4JfcrCYPwxSTLS98p4umS9FgLBLUEHlfZtI6YqKDLqxbYmDd7KdQR9kV0rd4TXATSOfoyiWBmsO&#10;CxW29F5R8Z2djQLc7TeHU1zTz/HjJd8st/l6NZsoNXzs315BeOr9f/jeXmsF02kMf2fCEZDzG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VY+OIxwAAANwAAAAPAAAAAAAA&#10;AAAAAAAAAKECAABkcnMvZG93bnJldi54bWxQSwUGAAAAAAQABAD5AAAAlQMAAAAA&#10;" strokeweight=".25pt">
              <v:stroke startarrowwidth="narrow" startarrowlength="short" endarrowwidth="narrow" endarrowlength="short"/>
            </v:line>
            <v:line id="Line 70" o:spid="_x0000_s1401" style="position:absolute;flip:y;visibility:visible;mso-wrap-style:square" from="1843,2016" to="2160,22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PEMBMQAAADcAAAADwAAAGRycy9kb3ducmV2LnhtbESPQWuDQBSE74X+h+UVcil1TUArxjWU&#10;QiGQU0xorw/3RaXuW+tujf77bKDQ4zAz3zDFbja9mGh0nWUF6ygGQVxb3XGj4Hz6eMlAOI+ssbdM&#10;ChZysCsfHwrMtb3ykabKNyJA2OWooPV+yKV0dUsGXWQH4uBd7GjQBzk2Uo94DXDTy00cp9Jgx2Gh&#10;xYHeW6q/q1+joLbZ5yFbvtbpzyndZN2zrCYjlVo9zW9bEJ5m/x/+a++1giR5hfuZcARke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Q8QwExAAAANwAAAAPAAAAAAAAAAAA&#10;AAAAAKECAABkcnMvZG93bnJldi54bWxQSwUGAAAAAAQABAD5AAAAkgMAAAAA&#10;" strokeweight="1pt">
              <v:stroke startarrowwidth="narrow" startarrowlength="short" endarrowwidth="narrow" endarrowlength="short"/>
            </v:line>
            <v:line id="Line 71" o:spid="_x0000_s1402" style="position:absolute;visibility:visible;mso-wrap-style:square" from="3792,2210" to="4659,22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7DSYcIAAADcAAAADwAAAGRycy9kb3ducmV2LnhtbERPy4rCMBTdD/gP4QruxlRRcapRxAe4&#10;EEWdYVxemmtbbG5qE7X+vVkILg/nPZ7WphB3qlxuWUGnHYEgTqzOOVXwe1x9D0E4j6yxsEwKnuRg&#10;Oml8jTHW9sF7uh98KkIIuxgVZN6XsZQuyciga9uSOHBnWxn0AVap1BU+QrgpZDeKBtJgzqEhw5Lm&#10;GSWXw80owN1+83ce5HT9X/ycNsvtab0a9pRqNevZCISn2n/Eb/daK+j3w9pwJhwBOXk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y7DSYcIAAADcAAAADwAAAAAAAAAAAAAA&#10;AAChAgAAZHJzL2Rvd25yZXYueG1sUEsFBgAAAAAEAAQA+QAAAJADAAAAAA==&#10;" strokeweight=".25pt">
              <v:stroke startarrowwidth="narrow" startarrowlength="short" endarrowwidth="narrow" endarrowlength="short"/>
            </v:line>
            <v:line id="Line 72" o:spid="_x0000_s1403" style="position:absolute;visibility:visible;mso-wrap-style:square" from="1734,2899" to="4659,29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Px3+scAAADcAAAADwAAAGRycy9kb3ducmV2LnhtbESPQWvCQBSE74X+h+UVvNVNxYhJXaVY&#10;Ax5EMa3o8ZF9JqHZt2l21fTfu4VCj8PMfMPMFr1pxJU6V1tW8DKMQBAXVtdcKvj8yJ6nIJxH1thY&#10;JgU/5GAxf3yYYartjfd0zX0pAoRdigoq79tUSldUZNANbUscvLPtDPogu1LqDm8Bbho5iqKJNFhz&#10;WKiwpWVFxVd+MQpwt98czpOavo/vyWmz2p7W2XSs1OCpf3sF4an3/+G/9loriOMEfs+EIyDnd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k/Hf6xwAAANwAAAAPAAAAAAAA&#10;AAAAAAAAAKECAABkcnMvZG93bnJldi54bWxQSwUGAAAAAAQABAD5AAAAlQMAAAAA&#10;" strokeweight=".25pt">
              <v:stroke startarrowwidth="narrow" startarrowlength="short" endarrowwidth="narrow" endarrowlength="short"/>
            </v:line>
            <v:line id="Line 73" o:spid="_x0000_s1404" style="position:absolute;visibility:visible;mso-wrap-style:square" from="2926,5019" to="4659,50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6oU2sIAAADcAAAADwAAAGRycy9kb3ducmV2LnhtbERPy4rCMBTdC/5DuAPuNJ1Bi1ajiDOC&#10;C1F8octLc22LzU2nidr5+8lCcHk478msMaV4UO0Kywo+exEI4tTqgjMFx8OyOwThPLLG0jIp+CMH&#10;s2m7NcFE2yfv6LH3mQgh7BJUkHtfJVK6NCeDrmcr4sBdbW3QB1hnUtf4DOGmlF9RFEuDBYeGHCta&#10;5JTe9nejALe79ekaF/R7/h5d1j+by2o57CvV+WjmYxCeGv8Wv9wrrWAQh/nhTDgCcvo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+6oU2sIAAADcAAAADwAAAAAAAAAAAAAA&#10;AAChAgAAZHJzL2Rvd25yZXYueG1sUEsFBgAAAAAEAAQA+QAAAJADAAAAAA==&#10;" strokeweight=".25pt">
              <v:stroke startarrowwidth="narrow" startarrowlength="short" endarrowwidth="narrow" endarrowlength="short"/>
            </v:line>
            <v:rect id="Rectangle 74" o:spid="_x0000_s1405" style="position:absolute;left:1193;top:2035;width:651;height:16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QyQZMcA&#10;AADcAAAADwAAAGRycy9kb3ducmV2LnhtbESPQWvCQBSE74X+h+UVvBTdRIjU6CqlpSgVC0bx/Mi+&#10;ZqPZt2l21fTfdwuFHoeZ+YaZL3vbiCt1vnasIB0lIIhLp2uuFBz2b8MnED4ga2wck4Jv8rBc3N/N&#10;Mdfuxju6FqESEcI+RwUmhDaX0peGLPqRa4mj9+k6iyHKrpK6w1uE20aOk2QiLdYcFwy29GKoPBcX&#10;q+BYnKfVdrXJpu/Z6+Nm/XUy6cdJqcFD/zwDEagP/+G/9loryCYp/J6JR0Auf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0MkGTHAAAA3AAAAA8AAAAAAAAAAAAAAAAAmAIAAGRy&#10;cy9kb3ducmV2LnhtbFBLBQYAAAAABAAEAPUAAACMAwAAAAA=&#10;" filled="f" stroked="f" strokeweight=".25pt">
              <v:textbox style="mso-next-textbox:#Rectangle 74" inset="0,0,0,0">
                <w:txbxContent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INT0</w:t>
                    </w:r>
                  </w:p>
                </w:txbxContent>
              </v:textbox>
            </v:rect>
            <v:line id="Line 75" o:spid="_x0000_s1406" style="position:absolute;visibility:visible;mso-wrap-style:square" from="1289,2035" to="1723,20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DQvNscAAADcAAAADwAAAGRycy9kb3ducmV2LnhtbESPQWvCQBSE70L/w/IK3nRT0WDTrFLa&#10;Ch6kYloxx0f2mYRm36bZVeO/7wpCj8PMfMOky9404kydqy0reBpHIIgLq2suFXx/rUZzEM4ja2ws&#10;k4IrOVguHgYpJtpeeEfnzJciQNglqKDyvk2kdEVFBt3YtsTBO9rOoA+yK6Xu8BLgppGTKIqlwZrD&#10;QoUtvVVU/GQnowC3u83+GNf0e3h/zjcfn/l6NZ8qNXzsX19AeOr9f/jeXmsFs3gCtzPhCMjF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kNC82xwAAANwAAAAPAAAAAAAA&#10;AAAAAAAAAKECAABkcnMvZG93bnJldi54bWxQSwUGAAAAAAQABAD5AAAAlQMAAAAA&#10;" strokeweight=".25pt">
              <v:stroke startarrowwidth="narrow" startarrowlength="short" endarrowwidth="narrow" endarrowlength="short"/>
            </v:line>
            <v:line id="Line 76" o:spid="_x0000_s1407" style="position:absolute;visibility:visible;mso-wrap-style:square" from="2016,3246" to="2277,32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3iKrccAAADcAAAADwAAAGRycy9kb3ducmV2LnhtbESPT2vCQBTE74LfYXmCN91Y26Axq5Ra&#10;wYO0aCt6fGRf/mD2bZrdavrt3UKhx2FmfsOkq87U4kqtqywrmIwjEMSZ1RUXCj4/NqMZCOeRNdaW&#10;ScEPOVgt+70UE21vvKfrwRciQNglqKD0vkmkdFlJBt3YNsTBy21r0AfZFlK3eAtwU8uHKIqlwYrD&#10;QokNvZSUXQ7fRgG+73fHPK7o67Sen3evb+ftZvao1HDQPS9AeOr8f/ivvdUKnuIp/J4JR0Au7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LeIqtxwAAANwAAAAPAAAAAAAA&#10;AAAAAAAAAKECAABkcnMvZG93bnJldi54bWxQSwUGAAAAAAQABAD5AAAAlQMAAAAA&#10;" strokeweight=".25pt">
              <v:stroke startarrowwidth="narrow" startarrowlength="short" endarrowwidth="narrow" endarrowlength="short"/>
            </v:line>
            <v:line id="Line 77" o:spid="_x0000_s1408" style="position:absolute;visibility:visible;mso-wrap-style:square" from="2016,3776" to="2017,39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JES2cYAAADcAAAADwAAAGRycy9kb3ducmV2LnhtbESPT2vCQBTE74LfYXmCN91UNGjqKsU/&#10;4EFatIoeH9lnEpp9G7Orxm/fFQo9DjPzG2Y6b0wp7lS7wrKCt34Egji1uuBMweF73RuDcB5ZY2mZ&#10;FDzJwXzWbk0x0fbBO7rvfSYChF2CCnLvq0RKl+Zk0PVtRRy8i60N+iDrTOoaHwFuSjmIolgaLDgs&#10;5FjRIqf0Z38zCvBrtz1e4oKup+XkvF19njfr8VCpbqf5eAfhqfH/4b/2RisYxUN4nQlHQM5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SREtnGAAAA3AAAAA8AAAAAAAAA&#10;AAAAAAAAoQIAAGRycy9kb3ducmV2LnhtbFBLBQYAAAAABAAEAPkAAACUAwAAAAA=&#10;" strokeweight=".25pt">
              <v:stroke startarrowwidth="narrow" startarrowlength="short" endarrowwidth="narrow" endarrowlength="short"/>
            </v:line>
            <v:line id="Line 78" o:spid="_x0000_s1409" style="position:absolute;visibility:visible;mso-wrap-style:square" from="2016,3935" to="2277,39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923QscAAADcAAAADwAAAGRycy9kb3ducmV2LnhtbESPQWvCQBSE70L/w/IK3nTTosGmWaW0&#10;Ch5EMa2Y4yP7TEKzb9Psqum/dwtCj8PMfMOki9404kKdqy0reBpHIIgLq2suFXx9rkYzEM4ja2ws&#10;k4JfcrCYPwxSTLS98p4umS9FgLBLUEHlfZtI6YqKDLqxbYmDd7KdQR9kV0rd4TXATSOfoyiWBmsO&#10;CxW29F5R8Z2djQLc7TeHU1zTz/HjJd8st/l6NZsoNXzs315BeOr9f/jeXmsF03gKf2fCEZDzG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r3bdCxwAAANwAAAAPAAAAAAAA&#10;AAAAAAAAAKECAABkcnMvZG93bnJldi54bWxQSwUGAAAAAAQABAD5AAAAlQMAAAAA&#10;" strokeweight=".25pt">
              <v:stroke startarrowwidth="narrow" startarrowlength="short" endarrowwidth="narrow" endarrowlength="short"/>
            </v:line>
            <v:line id="Line 79" o:spid="_x0000_s1410" style="position:absolute;visibility:visible;mso-wrap-style:square" from="1289,3620" to="1940,3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w8pNcYAAADcAAAADwAAAGRycy9kb3ducmV2LnhtbESPQWvCQBSE74L/YXlCb7qxtMGmrqG0&#10;DXgQxVSpx0f2mQSzb9PsVtN/7xYEj8PMfMPM09404kydqy0rmE4iEMSF1TWXCnZf2XgGwnlkjY1l&#10;UvBHDtLFcDDHRNsLb+mc+1IECLsEFVTet4mUrqjIoJvYljh4R9sZ9EF2pdQdXgLcNPIximJpsOaw&#10;UGFL7xUVp/zXKMDNdrU/xjX9fH+8HFaf68Mymz0p9TDq315BeOr9PXxrL7WC5ziG/zPhCMjFF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sPKTXGAAAA3AAAAA8AAAAAAAAA&#10;AAAAAAAAoQIAAGRycy9kb3ducmV2LnhtbFBLBQYAAAAABAAEAPkAAACUAwAAAAA=&#10;" strokeweight=".25pt">
              <v:stroke startarrowwidth="narrow" startarrowlength="short" endarrowwidth="narrow" endarrowlength="short"/>
            </v:line>
            <v:line id="Line 80" o:spid="_x0000_s1411" style="position:absolute;flip:y;visibility:visible;mso-wrap-style:square" from="1951,3458" to="2169,36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p3GucQAAADcAAAADwAAAGRycy9kb3ducmV2LnhtbESPQWuDQBSE74X+h+UVeilxjVArxjWE&#10;QiDQU01Irw/3RSXuW+Nu1fz7bqHQ4zAz3zDFdjG9mGh0nWUF6ygGQVxb3XGj4HTcrzIQziNr7C2T&#10;gjs52JaPDwXm2s78SVPlGxEg7HJU0Ho/5FK6uiWDLrIDcfAudjTogxwbqUecA9z0MonjVBrsOCy0&#10;ONB7S/W1+jYKapudP7L71zq9HdMk615kNRmp1PPTstuA8LT4//Bf+6AVvKZv8HsmHAFZ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enca5xAAAANwAAAAPAAAAAAAAAAAA&#10;AAAAAKECAABkcnMvZG93bnJldi54bWxQSwUGAAAAAAQABAD5AAAAkgMAAAAA&#10;" strokeweight="1pt">
              <v:stroke startarrowwidth="narrow" startarrowlength="short" endarrowwidth="narrow" endarrowlength="short"/>
            </v:line>
            <v:line id="Line 81" o:spid="_x0000_s1412" style="position:absolute;visibility:visible;mso-wrap-style:square" from="2015,3246" to="2016,34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dwY3MIAAADcAAAADwAAAGRycy9kb3ducmV2LnhtbERPy4rCMBTdC/5DuAPuNJ1Bi1ajiDOC&#10;C1F8octLc22LzU2nidr5+8lCcHk478msMaV4UO0Kywo+exEI4tTqgjMFx8OyOwThPLLG0jIp+CMH&#10;s2m7NcFE2yfv6LH3mQgh7BJUkHtfJVK6NCeDrmcr4sBdbW3QB1hnUtf4DOGmlF9RFEuDBYeGHCta&#10;5JTe9nejALe79ekaF/R7/h5d1j+by2o57CvV+WjmYxCeGv8Wv9wrrWAQh7XhTDgCcvo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dwY3MIAAADcAAAADwAAAAAAAAAAAAAA&#10;AAChAgAAZHJzL2Rvd25yZXYueG1sUEsFBgAAAAAEAAQA+QAAAJADAAAAAA==&#10;" strokeweight=".25pt">
              <v:stroke startarrowwidth="narrow" startarrowlength="short" endarrowwidth="narrow" endarrowlength="short"/>
            </v:line>
            <v:rect id="Rectangle 82" o:spid="_x0000_s1413" style="position:absolute;left:1289;top:3279;width:651;height: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y7Jz8MA&#10;AADcAAAADwAAAGRycy9kb3ducmV2LnhtbESPwWrDMBBE74H+g9hCbrHc0BrHiRJMwdBr3QR6XKyt&#10;7dRauZLiOH9fFQo5DjPzhtkdZjOIiZzvLSt4SlIQxI3VPbcKjh/VKgfhA7LGwTIpuJGHw/5hscNC&#10;2yu/01SHVkQI+wIVdCGMhZS+6cigT+xIHL0v6wyGKF0rtcNrhJtBrtM0kwZ7jgsdjvTaUfNdX4yC&#10;sjzPp596g5WXeeoy/azb8lOp5eNcbkEEmsM9/N9+0wpesg38nYlHQO5/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y7Jz8MAAADcAAAADwAAAAAAAAAAAAAAAACYAgAAZHJzL2Rv&#10;d25yZXYueG1sUEsFBgAAAAAEAAQA9QAAAIgDAAAAAA==&#10;" filled="f" stroked="f" strokeweight=".25pt">
              <v:textbox style="mso-next-textbox:#Rectangle 82" inset="1pt,1pt,1pt,1pt">
                <w:txbxContent>
                  <w:p w:rsidR="00074FEF" w:rsidRDefault="00074FEF" w:rsidP="00074FEF">
                    <w:pPr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INT1</w:t>
                    </w:r>
                  </w:p>
                </w:txbxContent>
              </v:textbox>
            </v:rect>
            <v:line id="Line 83" o:spid="_x0000_s1414" style="position:absolute;visibility:visible;mso-wrap-style:square" from="1289,3279" to="1723,32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nOCB8MAAADcAAAADwAAAGRycy9kb3ducmV2LnhtbERPTYvCMBC9C/6HMII3TV1cdatRZF3B&#10;gyjqih6HZmyLzaQ2Wa3/fnMQPD7e92RWm0LcqXK5ZQW9bgSCOLE651TB72HZGYFwHlljYZkUPMnB&#10;bNpsTDDW9sE7uu99KkIIuxgVZN6XsZQuycig69qSOHAXWxn0AVap1BU+Qrgp5EcUDaTBnENDhiV9&#10;Z5Rc939GAW536+NlkNPttPg6r38259Vy1Feq3arnYxCeav8Wv9wrreBzGOaHM+EIyOk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5zggfDAAAA3AAAAA8AAAAAAAAAAAAA&#10;AAAAoQIAAGRycy9kb3ducmV2LnhtbFBLBQYAAAAABAAEAPkAAACRAwAAAAA=&#10;" strokeweight=".25pt">
              <v:stroke startarrowwidth="narrow" startarrowlength="short" endarrowwidth="narrow" endarrowlength="short"/>
            </v:line>
            <v:rect id="Rectangle 84" o:spid="_x0000_s1415" style="position:absolute;left:2016;top:3531;width:389;height:27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IFTFMMA&#10;AADcAAAADwAAAGRycy9kb3ducmV2LnhtbESPQWvCQBSE7wX/w/IEb83GYjVNXSUUBK9NW/D4yL5m&#10;U7Nv4+6q8d+7hUKPw8x8w6y3o+3FhXzoHCuYZzkI4sbpjlsFnx+7xwJEiMgae8ek4EYBtpvJwxpL&#10;7a78Tpc6tiJBOJSowMQ4lFKGxpDFkLmBOHnfzluMSfpWao/XBLe9fMrzpbTYcVowONCboeZYn62C&#10;qvoZv071C+6CLHK/1AvdVgelZtOxegURaYz/4b/2Xit4Xs3h90w6AnJz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IFTFMMAAADcAAAADwAAAAAAAAAAAAAAAACYAgAAZHJzL2Rv&#10;d25yZXYueG1sUEsFBgAAAAAEAAQA9QAAAIgDAAAAAA==&#10;" filled="f" stroked="f" strokeweight=".25pt">
              <v:textbox style="mso-next-textbox:#Rectangle 84" inset="1pt,1pt,1pt,1pt">
                <w:txbxContent>
                  <w:p w:rsidR="00074FEF" w:rsidRDefault="00074FEF" w:rsidP="00074FEF">
                    <w:pPr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IT1</w:t>
                    </w:r>
                  </w:p>
                </w:txbxContent>
              </v:textbox>
            </v:rect>
            <v:line id="Line 85" o:spid="_x0000_s1416" style="position:absolute;visibility:visible;mso-wrap-style:square" from="3792,3535" to="4659,35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e2568cAAADcAAAADwAAAGRycy9kb3ducmV2LnhtbESPQWvCQBSE7wX/w/KE3uqmUm1Ms4q0&#10;FTyIRauY4yP7TILZt2l2q/HfdwWhx2FmvmHSWWdqcabWVZYVPA8iEMS51RUXCnbfi6cYhPPIGmvL&#10;pOBKDmbT3kOKibYX3tB56wsRIOwSVFB63yRSurwkg25gG+LgHW1r0AfZFlK3eAlwU8thFI2lwYrD&#10;QokNvZeUn7a/RgF+bVb747iin8PHJFt9rrPlIn5R6rHfzd9AeOr8f/jeXmoFo9ch3M6EIyCn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h7bnrxwAAANwAAAAPAAAAAAAA&#10;AAAAAAAAAKECAABkcnMvZG93bnJldi54bWxQSwUGAAAAAAQABAD5AAAAlQMAAAAA&#10;" strokeweight=".25pt">
              <v:stroke startarrowwidth="narrow" startarrowlength="short" endarrowwidth="narrow" endarrowlength="short"/>
            </v:line>
            <v:line id="Line 86" o:spid="_x0000_s1417" style="position:absolute;visibility:visible;mso-wrap-style:square" from="1734,4330" to="4659,43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qEccMcAAADcAAAADwAAAGRycy9kb3ducmV2LnhtbESPQWvCQBSE74L/YXlCb7qxtRqjq5S2&#10;ggepqC3m+Mg+k9Ds2zS7avrv3ULB4zAz3zDzZWsqcaHGlZYVDAcRCOLM6pJzBZ+HVT8G4Tyyxsoy&#10;KfglB8tFtzPHRNsr7+iy97kIEHYJKii8rxMpXVaQQTewNXHwTrYx6INscqkbvAa4qeRjFI2lwZLD&#10;QoE1vRaUfe/PRgFud5uv07ikn+PbNN28f6TrVTxS6qHXvsxAeGr9PfzfXmsFz5Mn+DsTjoBc3A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OoRxwxwAAANwAAAAPAAAAAAAA&#10;AAAAAAAAAKECAABkcnMvZG93bnJldi54bWxQSwUGAAAAAAQABAD5AAAAlQMAAAAA&#10;" strokeweight=".25pt">
              <v:stroke startarrowwidth="narrow" startarrowlength="short" endarrowwidth="narrow" endarrowlength="short"/>
            </v:line>
            <v:line id="Line 87" o:spid="_x0000_s1418" style="position:absolute;visibility:visible;mso-wrap-style:square" from="5091,2210" to="5634,22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UiEBMcAAADcAAAADwAAAGRycy9kb3ducmV2LnhtbESPQWvCQBSE70L/w/IK3nRTURvTrFKs&#10;ggexaC3N8ZF9JqHZt2l21fTfu0Khx2FmvmHSRWdqcaHWVZYVPA0jEMS51RUXCo4f60EMwnlkjbVl&#10;UvBLDhbzh16KibZX3tPl4AsRIOwSVFB63yRSurwkg25oG+LgnWxr0AfZFlK3eA1wU8tRFE2lwYrD&#10;QokNLUvKvw9nowDf99vP07Sin6+3WbZd7bLNOh4r1X/sXl9AeOr8f/ivvdEKJs9juJ8JR0DOb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BSIQExwAAANwAAAAPAAAAAAAA&#10;AAAAAAAAAKECAABkcnMvZG93bnJldi54bWxQSwUGAAAAAAQABAD5AAAAlQMAAAAA&#10;" strokeweight=".25pt">
              <v:stroke startarrowwidth="narrow" startarrowlength="short" endarrowwidth="narrow" endarrowlength="short"/>
            </v:line>
            <v:line id="Line 88" o:spid="_x0000_s1419" style="position:absolute;visibility:visible;mso-wrap-style:square" from="5958,2210" to="7150,22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gQhn8YAAADcAAAADwAAAGRycy9kb3ducmV2LnhtbESPW2vCQBSE3wX/w3KEvunGUm/RVaRW&#10;8EEUb+jjIXtMgtmzMbvV9N93CwUfh5n5hpnMalOIB1Uut6yg24lAECdW55wqOB6W7SEI55E1FpZJ&#10;wQ85mE2bjQnG2j55R4+9T0WAsItRQeZ9GUvpkowMuo4tiYN3tZVBH2SVSl3hM8BNId+jqC8N5hwW&#10;MizpM6Pktv82CnC7W5+u/Zzu58Xosv7aXFbL4YdSb616Pgbhqfav8H97pRX0Bj34OxOOgJz+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4EIZ/GAAAA3AAAAA8AAAAAAAAA&#10;AAAAAAAAoQIAAGRycy9kb3ducmV2LnhtbFBLBQYAAAAABAAEAPkAAACUAwAAAAA=&#10;" strokeweight=".25pt">
              <v:stroke startarrowwidth="narrow" startarrowlength="short" endarrowwidth="narrow" endarrowlength="short"/>
            </v:line>
            <v:line id="Line 89" o:spid="_x0000_s1420" style="position:absolute;visibility:visible;mso-wrap-style:square" from="5958,2899" to="7150,29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ta/6MYAAADcAAAADwAAAGRycy9kb3ducmV2LnhtbESPQWvCQBSE74L/YXmCN91Y2lSjq5RW&#10;wYMo2ooeH9lnEsy+TbOrxn/vFoQeh5n5hpnMGlOKK9WusKxg0I9AEKdWF5wp+Ple9IYgnEfWWFom&#10;BXdyMJu2WxNMtL3xlq47n4kAYZeggtz7KpHSpTkZdH1bEQfvZGuDPsg6k7rGW4CbUr5EUSwNFhwW&#10;cqzoM6f0vLsYBbjZrvanuKDfw9fouJqvj8vF8FWpbqf5GIPw1Pj/8LO91Are3mP4OxOOgJw+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7Wv+jGAAAA3AAAAA8AAAAAAAAA&#10;AAAAAAAAoQIAAGRycy9kb3ducmV2LnhtbFBLBQYAAAAABAAEAPkAAACUAwAAAAA=&#10;" strokeweight=".25pt">
              <v:stroke startarrowwidth="narrow" startarrowlength="short" endarrowwidth="narrow" endarrowlength="short"/>
            </v:line>
            <v:line id="Line 90" o:spid="_x0000_s1421" style="position:absolute;flip:y;visibility:visible;mso-wrap-style:square" from="4658,2104" to="5092,22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0RQZMMAAADcAAAADwAAAGRycy9kb3ducmV2LnhtbESPQYvCMBSE7wv+h/CEvSyaKlhLNYoI&#10;grAnq+j10TzbYvNSm1jrvzfCwh6HmfmGWa57U4uOWldZVjAZRyCIc6srLhScjrtRAsJ5ZI21ZVLw&#10;Igfr1eBriam2Tz5Ql/lCBAi7FBWU3jeplC4vyaAb24Y4eFfbGvRBtoXULT4D3NRyGkWxNFhxWCix&#10;oW1J+S17GAW5Tc6/yesyie/HeJpUPzLrjFTqe9hvFiA89f4//NfeawWz+Rw+Z8IRkKs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tEUGTDAAAA3AAAAA8AAAAAAAAAAAAA&#10;AAAAoQIAAGRycy9kb3ducmV2LnhtbFBLBQYAAAAABAAEAPkAAACRAwAAAAA=&#10;" strokeweight="1pt">
              <v:stroke startarrowwidth="narrow" startarrowlength="short" endarrowwidth="narrow" endarrowlength="short"/>
            </v:line>
            <v:line id="Line 91" o:spid="_x0000_s1422" style="position:absolute;flip:y;visibility:visible;mso-wrap-style:square" from="5633,2104" to="5959,22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lvZHb8AAADcAAAADwAAAGRycy9kb3ducmV2LnhtbERPy4rCMBTdC/MP4Q6402QGRqUaZRAG&#10;pyCIjw+4NNe22tyUJNr692YhuDyc92LV20bcyYfasYavsQJBXDhTc6nhdPwbzUCEiGywcUwaHhRg&#10;tfwYLDAzruM93Q+xFCmEQ4YaqhjbTMpQVGQxjF1LnLiz8xZjgr6UxmOXwm0jv5WaSIs1p4YKW1pX&#10;VFwPN6uBfavUJs+7KW5tXfBubS/5Q+vhZ/87BxGpj2/xy/1vNPxM09p0Jh0BuXwC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jlvZHb8AAADcAAAADwAAAAAAAAAAAAAAAACh&#10;AgAAZHJzL2Rvd25yZXYueG1sUEsFBgAAAAAEAAQA+QAAAI0DAAAAAA==&#10;" strokeweight=".25pt">
              <v:stroke startarrowwidth="narrow" startarrowlength="short" endarrowwidth="narrow" endarrowlength="short"/>
            </v:line>
            <v:line id="Line 92" o:spid="_x0000_s1423" style="position:absolute;visibility:visible;mso-wrap-style:square" from="6066,3535" to="7150,35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0krmscAAADcAAAADwAAAGRycy9kb3ducmV2LnhtbESPT2vCQBTE70K/w/IK3nTTojamWaVU&#10;BQ9i0Sr1+Mi+/KHZt2l21fTbu0Khx2FmfsOk887U4kKtqywreBpGIIgzqysuFBw+V4MYhPPIGmvL&#10;pOCXHMxnD70UE22vvKPL3hciQNglqKD0vkmkdFlJBt3QNsTBy21r0AfZFlK3eA1wU8vnKJpIgxWH&#10;hRIbei8p+96fjQL82G2O+aSin6/F9LRZbk/rVTxSqv/Yvb2C8NT5//Bfe60VjF+mcD8TjoCc3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vSSuaxwAAANwAAAAPAAAAAAAA&#10;AAAAAAAAAKECAABkcnMvZG93bnJldi54bWxQSwUGAAAAAAQABAD5AAAAlQMAAAAA&#10;" strokeweight=".25pt">
              <v:stroke startarrowwidth="narrow" startarrowlength="short" endarrowwidth="narrow" endarrowlength="short"/>
            </v:line>
            <v:line id="Line 93" o:spid="_x0000_s1424" style="position:absolute;visibility:visible;mso-wrap-style:square" from="6066,4330" to="7150,43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6byIMIAAADcAAAADwAAAGRycy9kb3ducmV2LnhtbERPy4rCMBTdC/5DuAPuNJ1BpVajiDOC&#10;C1F8octLc22LzU2nidr5+8lCcHk478msMaV4UO0Kywo+exEI4tTqgjMFx8OyG4NwHlljaZkU/JGD&#10;2bTdmmCi7ZN39Nj7TIQQdgkqyL2vEildmpNB17MVceCutjboA6wzqWt8hnBTyq8oGkqDBYeGHCta&#10;5JTe9nejALe79ek6LOj3/D26rH82l9Uy7ivV+WjmYxCeGv8Wv9wrrWAQh/nhTDgCcvo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6byIMIAAADcAAAADwAAAAAAAAAAAAAA&#10;AAChAgAAZHJzL2Rvd25yZXYueG1sUEsFBgAAAAAEAAQA+QAAAJADAAAAAA==&#10;" strokeweight=".25pt">
              <v:stroke startarrowwidth="narrow" startarrowlength="short" endarrowwidth="narrow" endarrowlength="short"/>
            </v:line>
            <v:line id="Line 94" o:spid="_x0000_s1425" style="position:absolute;visibility:visible;mso-wrap-style:square" from="6066,5019" to="7150,50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OpXu8YAAADcAAAADwAAAGRycy9kb3ducmV2LnhtbESPT2vCQBTE74LfYXkFb7pRVGKaVUqt&#10;4EFatIoeH9mXP5h9m2ZXTb99t1DocZiZ3zDpqjO1uFPrKssKxqMIBHFmdcWFguPnZhiDcB5ZY22Z&#10;FHyTg9Wy30sx0fbBe7offCEChF2CCkrvm0RKl5Vk0I1sQxy83LYGfZBtIXWLjwA3tZxE0VwarDgs&#10;lNjQa0nZ9XAzCvBjvzvl84q+zuvFZff2ftlu4qlSg6fu5RmEp87/h//aW61gFo/h90w4AnL5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TqV7vGAAAA3AAAAA8AAAAAAAAA&#10;AAAAAAAAoQIAAGRycy9kb3ducmV2LnhtbFBLBQYAAAAABAAEAPkAAACUAwAAAAA=&#10;" strokeweight=".25pt">
              <v:stroke startarrowwidth="narrow" startarrowlength="short" endarrowwidth="narrow" endarrowlength="short"/>
            </v:line>
            <v:rect id="Rectangle 95" o:spid="_x0000_s1426" style="position:absolute;left:4595;top:2277;width:434;height:1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dLo6ccA&#10;AADcAAAADwAAAGRycy9kb3ducmV2LnhtbESPQWvCQBSE7wX/w/IEL6VuFFI0uopYRKlUMC09P7LP&#10;bDT7Ns2umv77bqHQ4zAz3zDzZWdrcaPWV44VjIYJCOLC6YpLBR/vm6cJCB+QNdaOScE3eVgueg9z&#10;zLS785FueShFhLDPUIEJocmk9IUhi37oGuLonVxrMUTZllK3eI9wW8txkjxLixXHBYMNrQ0Vl/xq&#10;FXzml2n5tt2n09f05XG/+zqb0eGs1KDfrWYgAnXhP/zX3mkF6WQMv2fiEZCLH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3S6OnHAAAA3AAAAA8AAAAAAAAAAAAAAAAAmAIAAGRy&#10;cy9kb3ducmV2LnhtbFBLBQYAAAAABAAEAPUAAACMAwAAAAA=&#10;" filled="f" stroked="f" strokeweight=".25pt">
              <v:textbox style="mso-next-textbox:#Rectangle 95" inset="0,0,0,0">
                <w:txbxContent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EX0</w:t>
                    </w:r>
                  </w:p>
                </w:txbxContent>
              </v:textbox>
            </v:rect>
            <v:line id="Line 96" o:spid="_x0000_s1427" style="position:absolute;visibility:visible;mso-wrap-style:square" from="4983,5125" to="4984,57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Ia7usYAAADcAAAADwAAAGRycy9kb3ducmV2LnhtbESPT0vDQBDF7wW/wzKCF2k3WpUSsynF&#10;UurBQ40Fr0N28kezszE7pvHbu4LQ4+PN+7152XpynRppCK1nAzeLBBRx6W3LtYHj226+AhUE2WLn&#10;mQz8UIB1fjHLMLX+xK80FlKrCOGQooFGpE+1DmVDDsPC98TRq/zgUKIcam0HPEW46/Rtkjxohy3H&#10;hgZ7emqo/Cy+XXzjMFbbHe5luXmp7mRb76+/Pt6NubqcNo+ghCY5H/+nn62B+9US/sZEAuj8F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iGu7rGAAAA3AAAAA8AAAAAAAAA&#10;AAAAAAAAoQIAAGRycy9kb3ducmV2LnhtbFBLBQYAAAAABAAEAPkAAACUAwAAAAA=&#10;" strokeweight=".25pt">
              <v:stroke startarrow="block" startarrowwidth="narrow" startarrowlength="short" endarrowwidth="narrow" endarrowlength="short"/>
            </v:line>
            <v:line id="Line 97" o:spid="_x0000_s1428" style="position:absolute;visibility:visible;mso-wrap-style:square" from="5958,5184" to="5959,57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28jzsYAAADcAAAADwAAAGRycy9kb3ducmV2LnhtbESPT0vDQBDF74LfYRnBi7QbtUqJ2ZRi&#10;KfXQQ40Fr0N28kezszE7pvHbuwXB4+PN+7152WpynRppCK1nA7fzBBRx6W3LtYHj23a2BBUE2WLn&#10;mQz8UIBVfnmRYWr9iV9pLKRWEcIhRQONSJ9qHcqGHIa574mjV/nBoUQ51NoOeIpw1+m7JHnUDluO&#10;DQ329NxQ+Vl8u/jGYaw2W9zJ/XpfLWRT726+Pt6Nub6a1k+ghCb5P/5Lv1gDD8sFnMdEAuj8F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dvI87GAAAA3AAAAA8AAAAAAAAA&#10;AAAAAAAAoQIAAGRycy9kb3ducmV2LnhtbFBLBQYAAAAABAAEAPkAAACUAwAAAAA=&#10;" strokeweight=".25pt">
              <v:stroke startarrow="block" startarrowwidth="narrow" startarrowlength="short" endarrowwidth="narrow" endarrowlength="short"/>
            </v:line>
            <v:rect id="Rectangle 98" o:spid="_x0000_s1429" style="position:absolute;left:6932;top:1365;width:1084;height:2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m8lMMEA&#10;AADcAAAADwAAAGRycy9kb3ducmV2LnhtbESPQYvCMBSE78L+h/AWvGm6olK7RimC4HWrgsdH87at&#10;Ni/dJGr33xtB8DjMzDfMct2bVtzI+caygq9xAoK4tLrhSsFhvx2lIHxA1thaJgX/5GG9+hgsMdP2&#10;zj90K0IlIoR9hgrqELpMSl/WZNCPbUccvV/rDIYoXSW1w3uEm1ZOkmQuDTYcF2rsaFNTeSmuRkGe&#10;n/vjX7HArZdp4uZ6qqv8pNTws8+/QQTqwzv8au+0glk6g+eZeATk6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JvJTDBAAAA3AAAAA8AAAAAAAAAAAAAAAAAmAIAAGRycy9kb3du&#10;cmV2LnhtbFBLBQYAAAAABAAEAPUAAACGAwAAAAA=&#10;" filled="f" stroked="f" strokeweight=".25pt">
              <v:textbox style="mso-next-textbox:#Rectangle 98" inset="1pt,1pt,1pt,1pt">
                <w:txbxContent>
                  <w:p w:rsidR="00074FEF" w:rsidRDefault="00074FEF" w:rsidP="00074FEF">
                    <w:pPr>
                      <w:jc w:val="center"/>
                    </w:pPr>
                    <w:proofErr w:type="spellStart"/>
                    <w:r>
                      <w:t>Регистр</w:t>
                    </w:r>
                    <w:proofErr w:type="spellEnd"/>
                    <w:r>
                      <w:t xml:space="preserve"> IP</w:t>
                    </w:r>
                  </w:p>
                </w:txbxContent>
              </v:textbox>
            </v:rect>
            <v:line id="Line 99" o:spid="_x0000_s1430" style="position:absolute;visibility:visible;mso-wrap-style:square" from="7257,2104" to="8233,21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wPPz8cAAADcAAAADwAAAGRycy9kb3ducmV2LnhtbESPT2vCQBTE7wW/w/KE3upGqSGNbqTU&#10;Ch5E0bbo8ZF9+YPZt2l21fTbu4VCj8PM/IaZL3rTiCt1rrasYDyKQBDnVtdcKvj8WD0lIJxH1thY&#10;JgU/5GCRDR7mmGp74z1dD74UAcIuRQWV920qpcsrMuhGtiUOXmE7gz7IrpS6w1uAm0ZOoiiWBmsO&#10;CxW29FZRfj5cjALc7TdfRVzT93H5ctq8b0/rVfKs1OOwf52B8NT7//Bfe60VTJMYfs+EIyCzO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rA8/PxwAAANwAAAAPAAAAAAAA&#10;AAAAAAAAAKECAABkcnMvZG93bnJldi54bWxQSwUGAAAAAAQABAD5AAAAlQMAAAAA&#10;" strokeweight=".25pt">
              <v:stroke startarrowwidth="narrow" startarrowlength="short" endarrowwidth="narrow" endarrowlength="short"/>
            </v:line>
            <v:line id="Line 100" o:spid="_x0000_s1431" style="position:absolute;visibility:visible;mso-wrap-style:square" from="7257,2316" to="8449,23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E9qVMcAAADcAAAADwAAAGRycy9kb3ducmV2LnhtbESPW2vCQBSE34X+h+UUfNNNi9WYukrx&#10;Aj5Iizfq4yF7TEKzZ2N21fjv3YLg4zAz3zCjSWNKcaHaFZYVvHUjEMSp1QVnCnbbRScG4TyyxtIy&#10;KbiRg8n4pTXCRNsrr+my8ZkIEHYJKsi9rxIpXZqTQde1FXHwjrY26IOsM6lrvAa4KeV7FPWlwYLD&#10;Qo4VTXNK/zZnowB/1qv9sV/Q6Xc2PKzm34flIu4p1X5tvj5BeGr8M/xoL7WCj3gA/2fCEZDjO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ET2pUxwAAANwAAAAPAAAAAAAA&#10;AAAAAAAAAKECAABkcnMvZG93bnJldi54bWxQSwUGAAAAAAQABAD5AAAAlQMAAAAA&#10;" strokeweight=".25pt">
              <v:stroke startarrowwidth="narrow" startarrowlength="short" endarrowwidth="narrow" endarrowlength="short"/>
            </v:line>
            <v:line id="Line 101" o:spid="_x0000_s1432" style="position:absolute;flip:y;visibility:visible;mso-wrap-style:square" from="7149,2149" to="7366,22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w60McAAAADcAAAADwAAAGRycy9kb3ducmV2LnhtbERPTYvCMBC9C/6HMIIX0VRhS6iNIgsL&#10;C562il6HZmyLzaQ22Vr//eaw4PHxvvP9aFsxUO8bxxrWqwQEcelMw5WG8+lrqUD4gGywdUwaXuRh&#10;v5tOcsyMe/IPDUWoRAxhn6GGOoQuk9KXNVn0K9cRR+7meoshwr6SpsdnDLet3CRJKi02HBtq7Oiz&#10;pvJe/FoNpVOXo3pd1+njlG5Us5DFYKXW89l42IIINIa3+N/9bTR8qLg2nolHQO7+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8OtDHAAAAA3AAAAA8AAAAAAAAAAAAAAAAA&#10;oQIAAGRycy9kb3ducmV2LnhtbFBLBQYAAAAABAAEAPkAAACOAwAAAAA=&#10;" strokeweight="1pt">
              <v:stroke startarrowwidth="narrow" startarrowlength="short" endarrowwidth="narrow" endarrowlength="short"/>
            </v:line>
            <v:line id="Line 102" o:spid="_x0000_s1433" style="position:absolute;visibility:visible;mso-wrap-style:square" from="7365,2793" to="8233,27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pxbvcYAAADcAAAADwAAAGRycy9kb3ducmV2LnhtbESPQWvCQBSE70L/w/IK3nRTUYkxq5Ra&#10;wYNYtIo5PrLPJDT7Ns2umv57t1DocZiZb5h02Zla3Kh1lWUFL8MIBHFudcWFguPnehCDcB5ZY22Z&#10;FPyQg+XiqZdiou2d93Q7+EIECLsEFZTeN4mULi/JoBvahjh4F9sa9EG2hdQt3gPc1HIURVNpsOKw&#10;UGJDbyXlX4erUYAf++3pMq3o+7yaZdv3XbZZx2Ol+s/d6xyEp87/h//aG61gEs/g90w4AnLx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qcW73GAAAA3AAAAA8AAAAAAAAA&#10;AAAAAAAAoQIAAGRycy9kb3ducmV2LnhtbFBLBQYAAAAABAAEAPkAAACUAwAAAAA=&#10;" strokeweight=".25pt">
              <v:stroke startarrowwidth="narrow" startarrowlength="short" endarrowwidth="narrow" endarrowlength="short"/>
            </v:line>
            <v:line id="Line 103" o:spid="_x0000_s1434" style="position:absolute;visibility:visible;mso-wrap-style:square" from="7365,3005" to="8449,30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n9k/cIAAADcAAAADwAAAGRycy9kb3ducmV2LnhtbERPy4rCMBTdC/5DuII7TRUV7RhFdAQX&#10;ovhiXF6aa1tsbjpN1M7fTxaCy8N5T+e1KcSTKpdbVtDrRiCIE6tzThWcT+vOGITzyBoLy6TgjxzM&#10;Z83GFGNtX3yg59GnIoSwi1FB5n0ZS+mSjAy6ri2JA3ezlUEfYJVKXeErhJtC9qNoJA3mHBoyLGmZ&#10;UXI/PowC3B+2l9sop9+f1eS6/d5dN+vxQKl2q158gfBU+4/47d5oBcNJmB/OhCMgZ/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n9k/cIAAADcAAAADwAAAAAAAAAAAAAA&#10;AAChAgAAZHJzL2Rvd25yZXYueG1sUEsFBgAAAAAEAAQA+QAAAJADAAAAAA==&#10;" strokeweight=".25pt">
              <v:stroke startarrowwidth="narrow" startarrowlength="short" endarrowwidth="narrow" endarrowlength="short"/>
            </v:line>
            <v:line id="Line 104" o:spid="_x0000_s1435" style="position:absolute;flip:y;visibility:visible;mso-wrap-style:square" from="7149,2846" to="7475,29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+2LccQAAADcAAAADwAAAGRycy9kb3ducmV2LnhtbESPQWuDQBSE74X8h+UFeilxNVAxxk0I&#10;hUKhp2pprg/3RSXuW+Nujf77bqHQ4zAz3zDFcTa9mGh0nWUFSRSDIK6t7rhR8Fm9bjIQziNr7C2T&#10;goUcHA+rhwJzbe/8QVPpGxEg7HJU0Ho/5FK6uiWDLrIDcfAudjTogxwbqUe8B7jp5TaOU2mw47DQ&#10;4kAvLdXX8tsoqG329Z4t5yS9Vek2655kORmp1ON6Pu1BeJr9f/iv/aYVPO8S+D0TjoA8/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L7YtxxAAAANwAAAAPAAAAAAAAAAAA&#10;AAAAAKECAABkcnMvZG93bnJldi54bWxQSwUGAAAAAAQABAD5AAAAkgMAAAAA&#10;" strokeweight="1pt">
              <v:stroke startarrowwidth="narrow" startarrowlength="short" endarrowwidth="narrow" endarrowlength="short"/>
            </v:line>
            <v:line id="Line 105" o:spid="_x0000_s1436" style="position:absolute;visibility:visible;mso-wrap-style:square" from="7365,3429" to="8233,34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eFfEcYAAADcAAAADwAAAGRycy9kb3ducmV2LnhtbESPT4vCMBTE78J+h/AWvGm6oqJdo4h/&#10;wIOs6K7o8dE822LzUpuo9dtvBMHjMDO/YUaT2hTiRpXLLSv4akcgiBOrc04V/P0uWwMQziNrLCyT&#10;ggc5mIw/GiOMtb3zlm47n4oAYRejgsz7MpbSJRkZdG1bEgfvZCuDPsgqlbrCe4CbQnaiqC8N5hwW&#10;MixpllFy3l2NAtxs1/tTP6fLYT48rhc/x9Vy0FWq+VlPv0F4qv07/GqvtILesAPPM+EIyP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HhXxHGAAAA3AAAAA8AAAAAAAAA&#10;AAAAAAAAoQIAAGRycy9kb3ducmV2LnhtbFBLBQYAAAAABAAEAPkAAACUAwAAAAA=&#10;" strokeweight=".25pt">
              <v:stroke startarrowwidth="narrow" startarrowlength="short" endarrowwidth="narrow" endarrowlength="short"/>
            </v:line>
            <v:line id="Line 106" o:spid="_x0000_s1437" style="position:absolute;visibility:visible;mso-wrap-style:square" from="7365,3641" to="8449,36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q36iscAAADcAAAADwAAAGRycy9kb3ducmV2LnhtbESPW2vCQBSE3wv9D8sp+FY3rRdimlVK&#10;VfBBLFqlPh6yJxeaPZtmV43/3hUKfRxm5hsmnXWmFmdqXWVZwUs/AkGcWV1xoWD/tXyOQTiPrLG2&#10;TAqu5GA2fXxIMdH2wls673whAoRdggpK75tESpeVZND1bUMcvNy2Bn2QbSF1i5cAN7V8jaKxNFhx&#10;WCixoY+Ssp/dySjAz+36kI8r+v2eT47rxea4WsZDpXpP3fsbCE+d/w//tVdawWgygPuZcATk9AY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+rfqKxwAAANwAAAAPAAAAAAAA&#10;AAAAAAAAAKECAABkcnMvZG93bnJldi54bWxQSwUGAAAAAAQABAD5AAAAlQMAAAAA&#10;" strokeweight=".25pt">
              <v:stroke startarrowwidth="narrow" startarrowlength="short" endarrowwidth="narrow" endarrowlength="short"/>
            </v:line>
            <v:line id="Line 107" o:spid="_x0000_s1438" style="position:absolute;flip:y;visibility:visible;mso-wrap-style:square" from="7149,3474" to="7366,35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5oo6cMAAADcAAAADwAAAGRycy9kb3ducmV2LnhtbESPQYvCMBSE74L/IbwFL6KpoqVWo4iw&#10;IHjaKrvXR/NsyzYvtcnW+u+NsOBxmJlvmM2uN7XoqHWVZQWzaQSCOLe64kLB5fw5SUA4j6yxtkwK&#10;HuRgtx0ONphqe+cv6jJfiABhl6KC0vsmldLlJRl0U9sQB+9qW4M+yLaQusV7gJtazqMolgYrDgsl&#10;NnQoKf/N/oyC3Cbfp+TxM4tv53ieVGOZdUYqNfro92sQnnr/Dv+3j1rBcrWA15lwBOT2C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uaKOnDAAAA3AAAAA8AAAAAAAAAAAAA&#10;AAAAoQIAAGRycy9kb3ducmV2LnhtbFBLBQYAAAAABAAEAPkAAACRAwAAAAA=&#10;" strokeweight="1pt">
              <v:stroke startarrowwidth="narrow" startarrowlength="short" endarrowwidth="narrow" endarrowlength="short"/>
            </v:line>
            <v:line id="Line 108" o:spid="_x0000_s1439" style="position:absolute;visibility:visible;mso-wrap-style:square" from="7365,4224" to="8233,42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gjHZccAAADcAAAADwAAAGRycy9kb3ducmV2LnhtbESPQWvCQBSE74X+h+UVvNVNxYhJXaVY&#10;Ax5EMa3o8ZF9JqHZt2l21fTfu4VCj8PMfMPMFr1pxJU6V1tW8DKMQBAXVtdcKvj8yJ6nIJxH1thY&#10;JgU/5GAxf3yYYartjfd0zX0pAoRdigoq79tUSldUZNANbUscvLPtDPogu1LqDm8Bbho5iqKJNFhz&#10;WKiwpWVFxVd+MQpwt98czpOavo/vyWmz2p7W2XSs1OCpf3sF4an3/+G/9loriJMYfs+EIyDnd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eCMdlxwAAANwAAAAPAAAAAAAA&#10;AAAAAAAAAKECAABkcnMvZG93bnJldi54bWxQSwUGAAAAAAQABAD5AAAAlQMAAAAA&#10;" strokeweight=".25pt">
              <v:stroke startarrowwidth="narrow" startarrowlength="short" endarrowwidth="narrow" endarrowlength="short"/>
            </v:line>
            <v:line id="Line 109" o:spid="_x0000_s1440" style="position:absolute;visibility:visible;mso-wrap-style:square" from="7365,4436" to="8449,44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tpZEsYAAADcAAAADwAAAGRycy9kb3ducmV2LnhtbESPQWvCQBSE74X+h+UJ3upG0aDRVUqt&#10;kIO0aBVzfGSfSWj2bZpdNf77rlDocZiZb5jFqjO1uFLrKssKhoMIBHFudcWFgsPX5mUKwnlkjbVl&#10;UnAnB6vl89MCE21vvKPr3hciQNglqKD0vkmkdHlJBt3ANsTBO9vWoA+yLaRu8RbgppajKIqlwYrD&#10;QokNvZWUf+8vRgF+7rbHc1zRz2k9y7bvH1m6mY6V6ve61zkIT53/D/+1U61gMovhcSYcAbn8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7aWRLGAAAA3AAAAA8AAAAAAAAA&#10;AAAAAAAAoQIAAGRycy9kb3ducmV2LnhtbFBLBQYAAAAABAAEAPkAAACUAwAAAAA=&#10;" strokeweight=".25pt">
              <v:stroke startarrowwidth="narrow" startarrowlength="short" endarrowwidth="narrow" endarrowlength="short"/>
            </v:line>
            <v:line id="Line 110" o:spid="_x0000_s1441" style="position:absolute;flip:y;visibility:visible;mso-wrap-style:square" from="7149,4277" to="7475,433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0i2nsMAAADcAAAADwAAAGRycy9kb3ducmV2LnhtbESPQYvCMBSE7wv+h/AEL4umCtZajSIL&#10;woKnraLXR/Nsi81LbbK1/vvNguBxmJlvmPW2N7XoqHWVZQXTSQSCOLe64kLB6bgfJyCcR9ZYWyYF&#10;T3Kw3Qw+1phq++Af6jJfiABhl6KC0vsmldLlJRl0E9sQB+9qW4M+yLaQusVHgJtazqIolgYrDgsl&#10;NvRVUn7Lfo2C3CbnQ/K8TOP7MZ4l1afMOiOVGg373QqEp96/w6/2t1YwXy7g/0w4AnLz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tItp7DAAAA3AAAAA8AAAAAAAAAAAAA&#10;AAAAoQIAAGRycy9kb3ducmV2LnhtbFBLBQYAAAAABAAEAPkAAACRAwAAAAA=&#10;" strokeweight="1pt">
              <v:stroke startarrowwidth="narrow" startarrowlength="short" endarrowwidth="narrow" endarrowlength="short"/>
            </v:line>
            <v:line id="Line 111" o:spid="_x0000_s1442" style="position:absolute;visibility:visible;mso-wrap-style:square" from="7365,4913" to="8233,49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Alo+8IAAADcAAAADwAAAGRycy9kb3ducmV2LnhtbERPy4rCMBTdC/5DuII7TRUV7RhFdAQX&#10;ovhiXF6aa1tsbjpN1M7fTxaCy8N5T+e1KcSTKpdbVtDrRiCIE6tzThWcT+vOGITzyBoLy6TgjxzM&#10;Z83GFGNtX3yg59GnIoSwi1FB5n0ZS+mSjAy6ri2JA3ezlUEfYJVKXeErhJtC9qNoJA3mHBoyLGmZ&#10;UXI/PowC3B+2l9sop9+f1eS6/d5dN+vxQKl2q158gfBU+4/47d5oBcNJWBvOhCMgZ/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Alo+8IAAADcAAAADwAAAAAAAAAAAAAA&#10;AAChAgAAZHJzL2Rvd25yZXYueG1sUEsFBgAAAAAEAAQA+QAAAJADAAAAAA==&#10;" strokeweight=".25pt">
              <v:stroke startarrowwidth="narrow" startarrowlength="short" endarrowwidth="narrow" endarrowlength="short"/>
            </v:line>
            <v:line id="Line 112" o:spid="_x0000_s1443" style="position:absolute;visibility:visible;mso-wrap-style:square" from="7365,5125" to="8449,51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0XNYMYAAADcAAAADwAAAGRycy9kb3ducmV2LnhtbESPQWvCQBSE74X+h+UJ3urGomKiq4it&#10;4EEqpooeH9lnEpp9m2ZXjf++Kwg9DjPzDTOdt6YSV2pcaVlBvxeBIM6sLjlXsP9evY1BOI+ssbJM&#10;Cu7kYD57fZliou2Nd3RNfS4ChF2CCgrv60RKlxVk0PVsTRy8s20M+iCbXOoGbwFuKvkeRSNpsOSw&#10;UGBNy4Kyn/RiFOB2tzmcRyX9Hj/i0+bz67RejQdKdTvtYgLCU+v/w8/2WisYxjE8zoQjIGd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9FzWDGAAAA3AAAAA8AAAAAAAAA&#10;AAAAAAAAoQIAAGRycy9kb3ducmV2LnhtbFBLBQYAAAAABAAEAPkAAACUAwAAAAA=&#10;" strokeweight=".25pt">
              <v:stroke startarrowwidth="narrow" startarrowlength="short" endarrowwidth="narrow" endarrowlength="short"/>
            </v:line>
            <v:line id="Line 113" o:spid="_x0000_s1444" style="position:absolute;flip:y;visibility:visible;mso-wrap-style:square" from="7149,4966" to="7475,50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47aEb0AAADcAAAADwAAAGRycy9kb3ducmV2LnhtbERPvQrCMBDeBd8hnOAimupQSjWKCILg&#10;ZBVdj+Zsi82lNrHWtzeD4Pjx/a82valFR62rLCuYzyIQxLnVFRcKLuf9NAHhPLLG2jIp+JCDzXo4&#10;WGGq7ZtP1GW+ECGEXYoKSu+bVEqXl2TQzWxDHLi7bQ36ANtC6hbfIdzUchFFsTRYcWgosaFdSfkj&#10;exkFuU2ux+Rzm8fPc7xIqonMOiOVGo/67RKEp97/xT/3QSuIozA/nAlHQK6/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FeO2hG9AAAA3AAAAA8AAAAAAAAAAAAAAAAAoQIA&#10;AGRycy9kb3ducmV2LnhtbFBLBQYAAAAABAAEAPkAAACLAwAAAAA=&#10;" strokeweight="1pt">
              <v:stroke startarrowwidth="narrow" startarrowlength="short" endarrowwidth="narrow" endarrowlength="short"/>
            </v:line>
            <v:line id="Line 114" o:spid="_x0000_s1445" style="position:absolute;flip:x;visibility:visible;mso-wrap-style:square" from="8232,1839" to="8449,18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MJ/isMAAADcAAAADwAAAGRycy9kb3ducmV2LnhtbESPQWuDQBSE74H+h+UVegnJqgcRm1VC&#10;IFDoqVra68N9UYn71rgbY/59txDIcZiZb5hduZhBzDS53rKCeBuBIG6s7rlV8F0fNxkI55E1DpZJ&#10;wZ0clMXLaoe5tjf+ornyrQgQdjkq6Lwfcyld05FBt7UjcfBOdjLog5xaqSe8BbgZZBJFqTTYc1jo&#10;cKRDR825uhoFjc1+PrP7b5xe6jTJ+rWsZiOVentd9u8gPC3+GX60P7SCNIrh/0w4ArL4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jCf4rDAAAA3AAAAA8AAAAAAAAAAAAA&#10;AAAAoQIAAGRycy9kb3ducmV2LnhtbFBLBQYAAAAABAAEAPkAAACRAwAAAAA=&#10;" strokeweight="1pt">
              <v:stroke startarrowwidth="narrow" startarrowlength="short" endarrowwidth="narrow" endarrowlength="short"/>
            </v:line>
            <v:line id="Line 115" o:spid="_x0000_s1446" style="position:absolute;visibility:visible;mso-wrap-style:square" from="8232,1839" to="8233,57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+70y8IAAADcAAAADwAAAGRycy9kb3ducmV2LnhtbESPS4vCQBCE74L/YeiFvelkBSVER1kW&#10;hIU9iA/w2mTaJJjpCZnOw3/vLAgei6r6itrsRlerntpQeTbwNU9AEefeVlwYuJz3sxRUEGSLtWcy&#10;8KAAu+10ssHM+oGP1J+kUBHCIUMDpUiTaR3ykhyGuW+Io3fzrUOJsi20bXGIcFfrRZKstMOK40KJ&#10;Df2UlN9PnTPQye2PxkuXXinlpQzpYen6gzGfH+P3GpTQKO/wq/1rDaySBfyfiUdAb5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+70y8IAAADcAAAADwAAAAAAAAAAAAAA&#10;AAChAgAAZHJzL2Rvd25yZXYueG1sUEsFBgAAAAAEAAQA+QAAAJADAAAAAA==&#10;" strokeweight="1pt">
              <v:stroke startarrowwidth="narrow" startarrowlength="short" endarrowwidth="narrow" endarrowlength="short"/>
            </v:line>
            <v:line id="Line 116" o:spid="_x0000_s1447" style="position:absolute;visibility:visible;mso-wrap-style:square" from="8232,5708" to="9641,57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KJRUMIAAADcAAAADwAAAGRycy9kb3ducmV2LnhtbESPX2vCQBDE3wt+h2OFvtWLLUqIniKC&#10;UPBBqoKvS25Ngrm9kNv88dv3CgUfh5n5DbPejq5WPbWh8mxgPktAEefeVlwYuF4OHymoIMgWa89k&#10;4EkBtpvJ2xoz6wf+of4shYoQDhkaKEWaTOuQl+QwzHxDHL27bx1KlG2hbYtDhLtafybJUjusOC6U&#10;2NC+pPxx7pyBTu5HGq9deqOUFzKkp4XrT8a8T8fdCpTQKK/wf/vbGlgmX/B3Jh4Bvfk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9KJRUMIAAADcAAAADwAAAAAAAAAAAAAA&#10;AAChAgAAZHJzL2Rvd25yZXYueG1sUEsFBgAAAAAEAAQA+QAAAJADAAAAAA==&#10;" strokeweight="1pt">
              <v:stroke startarrowwidth="narrow" startarrowlength="short" endarrowwidth="narrow" endarrowlength="short"/>
            </v:line>
            <v:line id="Line 117" o:spid="_x0000_s1448" style="position:absolute;flip:y;visibility:visible;mso-wrap-style:square" from="9640,5549" to="9641,57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LXcEsIAAADcAAAADwAAAGRycy9kb3ducmV2LnhtbESPQYvCMBSE7wv+h/CEvSyaKlJKNYoI&#10;guDJKnp9NM+22LzUJtb67zeC4HGYmW+Yxao3teiodZVlBZNxBII4t7riQsHpuB0lIJxH1lhbJgUv&#10;crBaDn4WmGr75AN1mS9EgLBLUUHpfZNK6fKSDLqxbYiDd7WtQR9kW0jd4jPATS2nURRLgxWHhRIb&#10;2pSU37KHUZDb5LxPXpdJfD/G06T6k1lnpFK/w349B+Gp99/wp73TCuJoBu8z4QjI5T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LXcEsIAAADcAAAADwAAAAAAAAAAAAAA&#10;AAChAgAAZHJzL2Rvd25yZXYueG1sUEsFBgAAAAAEAAQA+QAAAJADAAAAAA==&#10;" strokeweight="1pt">
              <v:stroke startarrowwidth="narrow" startarrowlength="short" endarrowwidth="narrow" endarrowlength="short"/>
            </v:line>
            <v:line id="Line 118" o:spid="_x0000_s1449" style="position:absolute;flip:y;visibility:visible;mso-wrap-style:square" from="8232,5708" to="8449,59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RE0e8YAAADcAAAADwAAAGRycy9kb3ducmV2LnhtbESPT2vCQBTE7wW/w/KE3upGwVSiaxDB&#10;2kux/jt4e2afSUj2bZrdxvTbdwsFj8PM/IZZpL2pRUetKy0rGI8iEMSZ1SXnCk7HzcsMhPPIGmvL&#10;pOCHHKTLwdMCE23vvKfu4HMRIOwSVFB43yRSuqwgg25kG+Lg3Wxr0AfZ5lK3eA9wU8tJFMXSYMlh&#10;ocCG1gVl1eHbKHjrXsdVt77sdtszXsvP+iv+yGOlnof9ag7CU+8f4f/2u1YQR1P4OxOOgFz+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kRNHvGAAAA3AAAAA8AAAAAAAAA&#10;AAAAAAAAoQIAAGRycy9kb3ducmV2LnhtbFBLBQYAAAAABAAEAPkAAACUAwAAAAA=&#10;" strokeweight=".25pt">
              <v:stroke startarrowwidth="narrow" startarrowlength="short" endarrow="block" endarrowwidth="narrow" endarrowlength="short"/>
            </v:line>
            <v:line id="Line 119" o:spid="_x0000_s1450" style="position:absolute;visibility:visible;mso-wrap-style:square" from="8340,2104" to="10074,21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fWt6cYAAADcAAAADwAAAGRycy9kb3ducmV2LnhtbESPQWvCQBSE74X+h+UJ3urGIiGNrlJa&#10;hRykEqvo8ZF9JqHZtzG7Nem/dwuFHoeZ+YZZrAbTiBt1rrasYDqJQBAXVtdcKjh8bp4SEM4ja2ws&#10;k4IfcrBaPj4sMNW255xue1+KAGGXooLK+zaV0hUVGXQT2xIH72I7gz7IrpS6wz7ATSOfoyiWBmsO&#10;CxW29FZR8bX/Ngpwl2+Pl7im6+n95bxdf5yzTTJTajwaXucgPA3+P/zXzrSCOIrh90w4AnJ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31renGAAAA3AAAAA8AAAAAAAAA&#10;AAAAAAAAoQIAAGRycy9kb3ducmV2LnhtbFBLBQYAAAAABAAEAPkAAACUAwAAAAA=&#10;" strokeweight=".25pt">
              <v:stroke startarrowwidth="narrow" startarrowlength="short" endarrowwidth="narrow" endarrowlength="short"/>
            </v:line>
            <v:line id="Line 120" o:spid="_x0000_s1451" style="position:absolute;visibility:visible;mso-wrap-style:square" from="8665,2316" to="10074,23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rkIcsYAAADcAAAADwAAAGRycy9kb3ducmV2LnhtbESPT2vCQBTE7wW/w/KE3upGKdGmWaXU&#10;Ch5E0Sr1+Mi+/MHs2zS7avz23YLgcZiZ3zDprDO1uFDrKssKhoMIBHFmdcWFgv334mUCwnlkjbVl&#10;UnAjB7Np7ynFRNsrb+my84UIEHYJKii9bxIpXVaSQTewDXHwctsa9EG2hdQtXgPc1HIURbE0WHFY&#10;KLGhz5Ky0+5sFOBmuzrkcUW/P/O34+prfVwuJq9KPfe7j3cQnjr/CN/bS60gjsbwfyYcATn9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K5CHLGAAAA3AAAAA8AAAAAAAAA&#10;AAAAAAAAoQIAAGRycy9kb3ducmV2LnhtbFBLBQYAAAAABAAEAPkAAACUAwAAAAA=&#10;" strokeweight=".25pt">
              <v:stroke startarrowwidth="narrow" startarrowlength="short" endarrowwidth="narrow" endarrowlength="short"/>
            </v:line>
            <v:line id="Line 121" o:spid="_x0000_s1452" style="position:absolute;visibility:visible;mso-wrap-style:square" from="8340,2793" to="10074,27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yacAMMAAADcAAAADwAAAGRycy9kb3ducmV2LnhtbERPTWvCQBC9C/0Pywi96cZSgo2uIm2F&#10;HEJLrKLHITsmwexsml1N/PfdQ8Hj430v14NpxI06V1tWMJtGIIgLq2suFex/tpM5COeRNTaWScGd&#10;HKxXT6MlJtr2nNNt50sRQtglqKDyvk2kdEVFBt3UtsSBO9vOoA+wK6XusA/hppEvURRLgzWHhgpb&#10;eq+ouOyuRgF+59nhHNf0e/x4O2WfX6d0O39V6nk8bBYgPA3+If53p1pBHIW14Uw4AnL1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MmnADDAAAA3AAAAA8AAAAAAAAAAAAA&#10;AAAAoQIAAGRycy9kb3ducmV2LnhtbFBLBQYAAAAABAAEAPkAAACRAwAAAAA=&#10;" strokeweight=".25pt">
              <v:stroke startarrowwidth="narrow" startarrowlength="short" endarrowwidth="narrow" endarrowlength="short"/>
            </v:line>
            <v:line id="Line 122" o:spid="_x0000_s1453" style="position:absolute;visibility:visible;mso-wrap-style:square" from="8665,3005" to="10074,30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Go5m8YAAADcAAAADwAAAGRycy9kb3ducmV2LnhtbESPQWvCQBSE74X+h+UVequbSgkas0qp&#10;Ch6CRdtijo/sMwnNvo3Z1cR/3xWEHoeZ+YZJF4NpxIU6V1tW8DqKQBAXVtdcKvj+Wr9MQDiPrLGx&#10;TAqu5GAxf3xIMdG25x1d9r4UAcIuQQWV920ipSsqMuhGtiUO3tF2Bn2QXSl1h32Am0aOoyiWBmsO&#10;CxW29FFR8bs/GwX4uct+jnFNp8Nymmerbb5ZT96Uen4a3mcgPA3+P3xvb7SCOJrC7Uw4AnL+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xqOZvGAAAA3AAAAA8AAAAAAAAA&#10;AAAAAAAAoQIAAGRycy9kb3ducmV2LnhtbFBLBQYAAAAABAAEAPkAAACUAwAAAAA=&#10;" strokeweight=".25pt">
              <v:stroke startarrowwidth="narrow" startarrowlength="short" endarrowwidth="narrow" endarrowlength="short"/>
            </v:line>
            <v:line id="Line 123" o:spid="_x0000_s1454" style="position:absolute;visibility:visible;mso-wrap-style:square" from="8340,3429" to="10074,34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IkG28IAAADcAAAADwAAAGRycy9kb3ducmV2LnhtbERPy4rCMBTdC/5DuII7TR2kaDWKOCO4&#10;EMUXurw017bY3HSajHb+3iwEl4fzns4bU4oH1a6wrGDQj0AQp1YXnCk4HVe9EQjnkTWWlknBPzmY&#10;z9qtKSbaPnlPj4PPRAhhl6CC3PsqkdKlORl0fVsRB+5ma4M+wDqTusZnCDel/IqiWBosODTkWNEy&#10;p/R++DMKcLffnG9xQb+X7/F187O9rlejoVLdTrOYgPDU+I/47V5rBfEgzA9nwhGQsx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eIkG28IAAADcAAAADwAAAAAAAAAAAAAA&#10;AAChAgAAZHJzL2Rvd25yZXYueG1sUEsFBgAAAAAEAAQA+QAAAJADAAAAAA==&#10;" strokeweight=".25pt">
              <v:stroke startarrowwidth="narrow" startarrowlength="short" endarrowwidth="narrow" endarrowlength="short"/>
            </v:line>
            <v:line id="Line 124" o:spid="_x0000_s1455" style="position:absolute;visibility:visible;mso-wrap-style:square" from="8665,3641" to="10074,36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8WjQMYAAADcAAAADwAAAGRycy9kb3ducmV2LnhtbESPT2vCQBTE74LfYXlCb7qJlKCpq4hW&#10;8CAV/5R6fGSfSWj2bZpdNX57tyB4HGbmN8xk1ppKXKlxpWUF8SACQZxZXXKu4HhY9UcgnEfWWFkm&#10;BXdyMJt2OxNMtb3xjq57n4sAYZeigsL7OpXSZQUZdANbEwfvbBuDPsgml7rBW4CbSg6jKJEGSw4L&#10;Bda0KCj73V+MAtzuNt/npKS/n+X4tPn8Oq1Xo3el3nrt/AOEp9a/ws/2WitI4hj+z4QjIKcP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fFo0DGAAAA3AAAAA8AAAAAAAAA&#10;AAAAAAAAoQIAAGRycy9kb3ducmV2LnhtbFBLBQYAAAAABAAEAPkAAACUAwAAAAA=&#10;" strokeweight=".25pt">
              <v:stroke startarrowwidth="narrow" startarrowlength="short" endarrowwidth="narrow" endarrowlength="short"/>
            </v:line>
            <v:line id="Line 125" o:spid="_x0000_s1456" style="position:absolute;visibility:visible;mso-wrap-style:square" from="8340,4224" to="10074,42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xc9N8UAAADcAAAADwAAAGRycy9kb3ducmV2LnhtbESPQYvCMBSE78L+h/AWvGmqSHGrUWRX&#10;wYO46Cp6fDTPtti81CZq/fcbQfA4zMw3zHjamFLcqHaFZQW9bgSCOLW64EzB7m/RGYJwHlljaZkU&#10;PMjBdPLRGmOi7Z03dNv6TAQIuwQV5N5XiZQuzcmg69qKOHgnWxv0QdaZ1DXeA9yUsh9FsTRYcFjI&#10;saLvnNLz9moU4O9mtT/FBV0OP1/H1Xx9XC6GA6Xan81sBMJT49/hV3upFcS9PjzPhCMgJ/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5xc9N8UAAADcAAAADwAAAAAAAAAA&#10;AAAAAAChAgAAZHJzL2Rvd25yZXYueG1sUEsFBgAAAAAEAAQA+QAAAJMDAAAAAA==&#10;" strokeweight=".25pt">
              <v:stroke startarrowwidth="narrow" startarrowlength="short" endarrowwidth="narrow" endarrowlength="short"/>
            </v:line>
            <v:line id="Line 126" o:spid="_x0000_s1457" style="position:absolute;visibility:visible;mso-wrap-style:square" from="8773,4436" to="10074,44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FuYrMYAAADcAAAADwAAAGRycy9kb3ducmV2LnhtbESPQWvCQBSE70L/w/KE3nRjW4KNriJW&#10;wYMoxooeH9lnEpp9G7NbTf+9WxA8DjPzDTOetqYSV2pcaVnBoB+BIM6sLjlX8L1f9oYgnEfWWFkm&#10;BX/kYDp56Ywx0fbGO7qmPhcBwi5BBYX3dSKlywoy6Pq2Jg7e2TYGfZBNLnWDtwA3lXyLolgaLDks&#10;FFjTvKDsJ/01CnC7Wx/OcUmX49fnab3YnFbL4YdSr912NgLhqfXP8KO90griwTv8nwlHQE7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hbmKzGAAAA3AAAAA8AAAAAAAAA&#10;AAAAAAAAoQIAAGRycy9kb3ducmV2LnhtbFBLBQYAAAAABAAEAPkAAACUAwAAAAA=&#10;" strokeweight=".25pt">
              <v:stroke startarrowwidth="narrow" startarrowlength="short" endarrowwidth="narrow" endarrowlength="short"/>
            </v:line>
            <v:line id="Line 127" o:spid="_x0000_s1458" style="position:absolute;visibility:visible;mso-wrap-style:square" from="8340,4913" to="10074,49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7IA2MUAAADcAAAADwAAAGRycy9kb3ducmV2LnhtbESPQYvCMBSE78L+h/AWvGmqSHGrUWRX&#10;wYO46Cp6fDTPtti81CZq/fcbQfA4zMw3zHjamFLcqHaFZQW9bgSCOLW64EzB7m/RGYJwHlljaZkU&#10;PMjBdPLRGmOi7Z03dNv6TAQIuwQV5N5XiZQuzcmg69qKOHgnWxv0QdaZ1DXeA9yUsh9FsTRYcFjI&#10;saLvnNLz9moU4O9mtT/FBV0OP1/H1Xx9XC6GA6Xan81sBMJT49/hV3upFcS9ATzPhCMgJ/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7IA2MUAAADcAAAADwAAAAAAAAAA&#10;AAAAAAChAgAAZHJzL2Rvd25yZXYueG1sUEsFBgAAAAAEAAQA+QAAAJMDAAAAAA==&#10;" strokeweight=".25pt">
              <v:stroke startarrowwidth="narrow" startarrowlength="short" endarrowwidth="narrow" endarrowlength="short"/>
            </v:line>
            <v:line id="Line 128" o:spid="_x0000_s1459" style="position:absolute;visibility:visible;mso-wrap-style:square" from="8665,5125" to="10074,51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P6lQ8YAAADcAAAADwAAAGRycy9kb3ducmV2LnhtbESPQWvCQBSE70L/w/KE3nRjaYONriJW&#10;wYMoxooeH9lnEpp9G7NbTf+9WxA8DjPzDTOetqYSV2pcaVnBoB+BIM6sLjlX8L1f9oYgnEfWWFkm&#10;BX/kYDp56Ywx0fbGO7qmPhcBwi5BBYX3dSKlywoy6Pq2Jg7e2TYGfZBNLnWDtwA3lXyLolgaLDks&#10;FFjTvKDsJ/01CnC7Wx/OcUmX49fnab3YnFbL4btSr912NgLhqfXP8KO90griwQf8nwlHQE7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j+pUPGAAAA3AAAAA8AAAAAAAAA&#10;AAAAAAAAoQIAAGRycy9kb3ducmV2LnhtbFBLBQYAAAAABAAEAPkAAACUAwAAAAA=&#10;" strokeweight=".25pt">
              <v:stroke startarrowwidth="narrow" startarrowlength="short" endarrowwidth="narrow" endarrowlength="short"/>
            </v:line>
            <v:rect id="Rectangle 129" o:spid="_x0000_s1460" style="position:absolute;left:8699;top:6009;width:1300;height:3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cYaEccA&#10;AADcAAAADwAAAGRycy9kb3ducmV2LnhtbESPQUvDQBSE74L/YXmCF7GbCA0mZlOkRSyWCqbF8yP7&#10;zKbNvo3ZtY3/3hUEj8PMfMOUi8n24kSj7xwrSGcJCOLG6Y5bBfvd0+09CB+QNfaOScE3eVhUlxcl&#10;Ftqd+Y1OdWhFhLAvUIEJYSik9I0hi37mBuLofbjRYohybKUe8Rzhtpd3SZJJix3HBYMDLQ01x/rL&#10;Knivj3m7fd7M85f56maz/jyY9PWg1PXV9PgAItAU/sN/7bVWkKUZ/J6JR0BW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HGGhHHAAAA3AAAAA8AAAAAAAAAAAAAAAAAmAIAAGRy&#10;cy9kb3ducmV2LnhtbFBLBQYAAAAABAAEAPUAAACMAwAAAAA=&#10;" filled="f" stroked="f" strokeweight=".25pt">
              <v:textbox style="mso-next-textbox:#Rectangle 129" inset="0,0,0,0">
                <w:txbxContent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proofErr w:type="spellStart"/>
                    <w:r>
                      <w:rPr>
                        <w:sz w:val="16"/>
                      </w:rPr>
                      <w:t>Высокийуровень</w:t>
                    </w:r>
                    <w:proofErr w:type="spellEnd"/>
                  </w:p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proofErr w:type="spellStart"/>
                    <w:proofErr w:type="gramStart"/>
                    <w:r>
                      <w:rPr>
                        <w:sz w:val="16"/>
                      </w:rPr>
                      <w:t>приоритета</w:t>
                    </w:r>
                    <w:proofErr w:type="spellEnd"/>
                    <w:proofErr w:type="gramEnd"/>
                  </w:p>
                </w:txbxContent>
              </v:textbox>
            </v:rect>
            <v:line id="Line 130" o:spid="_x0000_s1461" style="position:absolute;flip:x y;visibility:visible;mso-wrap-style:square" from="9098,5549" to="9497,59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8jvc8MAAADcAAAADwAAAGRycy9kb3ducmV2LnhtbESPQYvCMBSE78L+h/AEb5oqqLtdoyyC&#10;oOhlay97ezTPptq8lCZq/fdGEPY4zMw3zGLV2VrcqPWVYwXjUQKCuHC64lJBftwMP0H4gKyxdkwK&#10;HuRhtfzoLTDV7s6/dMtCKSKEfYoKTAhNKqUvDFn0I9cQR+/kWoshyraUusV7hNtaTpJkJi1WHBcM&#10;NrQ2VFyyq1Ww/zq4s8+n6HI5Z3M67/7CYarUoN/9fIMI1IX/8Lu91Qpm4zm8zsQjIJd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fI73PDAAAA3AAAAA8AAAAAAAAAAAAA&#10;AAAAoQIAAGRycy9kb3ducmV2LnhtbFBLBQYAAAAABAAEAPkAAACRAwAAAAA=&#10;" strokeweight=".25pt">
              <v:stroke startarrowwidth="narrow" startarrowlength="short" endarrow="block" endarrowwidth="narrow" endarrowlength="short"/>
            </v:line>
            <v:line id="Line 131" o:spid="_x0000_s1462" style="position:absolute;visibility:visible;mso-wrap-style:square" from="9098,1892" to="9099,54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C7k2MIAAADcAAAADwAAAGRycy9kb3ducmV2LnhtbERPTWvCQBC9C/6HZYRegm5SIZXUVUoh&#10;mh61XrwN2WmSNjsbsmsS/fXdQ6HHx/ve7ifTioF611hWkKxiEMSl1Q1XCi6f+XIDwnlkja1lUnAn&#10;B/vdfLbFTNuRTzScfSVCCLsMFdTed5mUrqzJoFvZjjhwX7Y36APsK6l7HEO4aeVzHKfSYMOhocaO&#10;3msqf843oyA/Fo+PiF+Kdfmdpwd0URNfSamnxfT2CsLT5P/Ff+5CK0iTsDacCUdA7n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6C7k2MIAAADcAAAADwAAAAAAAAAAAAAA&#10;AAChAgAAZHJzL2Rvd25yZXYueG1sUEsFBgAAAAAEAAQA+QAAAJADAAAAAA==&#10;" strokeweight=".25pt">
              <v:stroke startarrowwidth="narrow" startarrowlength="short" endarrow="block" endarrowwidth="narrow" endarrowlength="short"/>
            </v:line>
            <v:line id="Line 132" o:spid="_x0000_s1463" style="position:absolute;flip:y;visibility:visible;mso-wrap-style:square" from="6768,4807" to="9099,60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YWoo8cAAADcAAAADwAAAGRycy9kb3ducmV2LnhtbESPzW7CMBCE75X6DtZW4lac9BBowIkq&#10;pEIviPJ34LbE2yQiXofYDenb15WQehzNzDeaeT6YRvTUudqygngcgSAurK65VHDYvz9PQTiPrLGx&#10;TAp+yEGePT7MMdX2xlvqd74UAcIuRQWV920qpSsqMujGtiUO3pftDPogu1LqDm8Bbhr5EkWJNFhz&#10;WKiwpUVFxWX3bRQs+0l86RenzWZ1xHP92VyTdZkoNXoa3mYgPA3+P3xvf2gFSfwKf2fCEZDZL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thaijxwAAANwAAAAPAAAAAAAA&#10;AAAAAAAAAKECAABkcnMvZG93bnJldi54bWxQSwUGAAAAAAQABAD5AAAAlQMAAAAA&#10;" strokeweight=".25pt">
              <v:stroke startarrowwidth="narrow" startarrowlength="short" endarrow="block" endarrowwidth="narrow" endarrowlength="short"/>
            </v:line>
            <v:rect id="Rectangle 134" o:spid="_x0000_s1464" style="position:absolute;left:5108;top:2904;width:110;height: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w/tQ8MA&#10;AADcAAAADwAAAGRycy9kb3ducmV2LnhtbERPXWvCMBR9H/gfwh3sRWaqoGhnFFFkMlFYlT1fmrum&#10;2tzUJtP6782DsMfD+Z7OW1uJKzW+dKyg30tAEOdOl1woOB7W72MQPiBrrByTgjt5mM86L1NMtbvx&#10;N12zUIgYwj5FBSaEOpXS54Ys+p6riSP36xqLIcKmkLrBWwy3lRwkyUhaLDk2GKxpaSg/Z39WwU92&#10;nhS7z+1w8jVcdbeby8n09yel3l7bxQeIQG34Fz/dG61gNIjz45l4BOTs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w/tQ8MAAADcAAAADwAAAAAAAAAAAAAAAACYAgAAZHJzL2Rv&#10;d25yZXYueG1sUEsFBgAAAAAEAAQA9QAAAIgDAAAAAA==&#10;" filled="f" stroked="f" strokeweight=".25pt">
              <v:textbox style="mso-next-textbox:#Rectangle 134" inset="0,0,0,0">
                <w:txbxContent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</w:t>
                    </w:r>
                  </w:p>
                </w:txbxContent>
              </v:textbox>
            </v:rect>
            <v:rect id="Rectangle 135" o:spid="_x0000_s1465" style="position:absolute;left:5094;top:2619;width:1084;height:1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ENI2McA&#10;AADcAAAADwAAAGRycy9kb3ducmV2LnhtbESPQWvCQBSE74X+h+UVehHdRFBqdBVRSqXSQqN4fmSf&#10;2Wj2bcxuNf333YLQ4zAz3zCzRWdrcaXWV44VpIMEBHHhdMWlgv3utf8CwgdkjbVjUvBDHhbzx4cZ&#10;Ztrd+IuueShFhLDPUIEJocmk9IUhi37gGuLoHV1rMUTZllK3eItwW8thkoylxYrjgsGGVoaKc/5t&#10;FRzy86T8eNuOJu+jdW+7uZxM+nlS6vmpW05BBOrCf/je3mgF42EKf2fiEZDzX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BDSNjHAAAA3AAAAA8AAAAAAAAAAAAAAAAAmAIAAGRy&#10;cy9kb3ducmV2LnhtbFBLBQYAAAAABAAEAPUAAACMAwAAAAA=&#10;" filled="f" stroked="f" strokeweight=".25pt">
              <v:textbox style="mso-next-textbox:#Rectangle 135" inset="0,0,0,0">
                <w:txbxContent>
                  <w:p w:rsidR="00074FEF" w:rsidRDefault="00074FEF" w:rsidP="00074FEF">
                    <w:pPr>
                      <w:spacing w:line="160" w:lineRule="exact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0                   0</w:t>
                    </w:r>
                  </w:p>
                </w:txbxContent>
              </v:textbox>
            </v:rect>
            <v:rect id="Rectangle 136" o:spid="_x0000_s1466" style="position:absolute;left:5906;top:2904;width:217;height:1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JHWr8cA&#10;AADcAAAADwAAAGRycy9kb3ducmV2LnhtbESPQWvCQBSE7wX/w/IEL6VuDCgaXUUUqVRaMC09P7LP&#10;bDT7Nma3mv77bqHQ4zAz3zCLVWdrcaPWV44VjIYJCOLC6YpLBR/vu6cpCB+QNdaOScE3eVgtew8L&#10;zLS785FueShFhLDPUIEJocmk9IUhi37oGuLonVxrMUTZllK3eI9wW8s0SSbSYsVxwWBDG0PFJf+y&#10;Cj7zy6x8fT6MZy/j7eNhfz2b0dtZqUG/W89BBOrCf/ivvdcKJmkKv2fiEZDLH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CR1q/HAAAA3AAAAA8AAAAAAAAAAAAAAAAAmAIAAGRy&#10;cy9kb3ducmV2LnhtbFBLBQYAAAAABAAEAPUAAACMAwAAAAA=&#10;" filled="f" stroked="f" strokeweight=".25pt">
              <v:textbox style="mso-next-textbox:#Rectangle 136" inset="0,0,0,0">
                <w:txbxContent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</w:t>
                    </w:r>
                  </w:p>
                </w:txbxContent>
              </v:textbox>
            </v:rect>
            <v:line id="Line 137" o:spid="_x0000_s1467" style="position:absolute;visibility:visible;mso-wrap-style:square" from="5091,2894" to="5634,28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jdSEccAAADcAAAADwAAAGRycy9kb3ducmV2LnhtbESPQWvCQBSE70L/w/IK3nRTlWDTrFLa&#10;Ch6kYloxx0f2mYRm36bZVeO/7wpCj8PMfMOky9404kydqy0reBpHIIgLq2suFXx/rUZzEM4ja2ws&#10;k4IrOVguHgYpJtpeeEfnzJciQNglqKDyvk2kdEVFBt3YtsTBO9rOoA+yK6Xu8BLgppGTKIqlwZrD&#10;QoUtvVVU/GQnowC3u83+GNf0e3h/zjcfn/l6NZ8pNXzsX19AeOr9f/jeXmsF8WQKtzPhCMjF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GN1IRxwAAANwAAAAPAAAAAAAA&#10;AAAAAAAAAKECAABkcnMvZG93bnJldi54bWxQSwUGAAAAAAQABAD5AAAAlQMAAAAA&#10;" strokeweight=".25pt">
              <v:stroke startarrowwidth="narrow" startarrowlength="short" endarrowwidth="narrow" endarrowlength="short"/>
            </v:line>
            <v:line id="Line 138" o:spid="_x0000_s1468" style="position:absolute;flip:y;visibility:visible;mso-wrap-style:square" from="4658,2788" to="5092,28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wCAcsIAAADcAAAADwAAAGRycy9kb3ducmV2LnhtbESPQYvCMBSE7wv+h/CEvSyaWqSUahQR&#10;BMGTddHro3m2xealNrHWf78RhD0OM/MNs1wPphE9da62rGA2jUAQF1bXXCr4Pe0mKQjnkTU2lknB&#10;ixysV6OvJWbaPvlIfe5LESDsMlRQed9mUrqiIoNualvi4F1tZ9AH2ZVSd/gMcNPIOIoSabDmsFBh&#10;S9uKilv+MAoKm54P6esyS+6nJE7rH5n3Rir1PR42CxCeBv8f/rT3WkESz+F9JhwBufo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YwCAcsIAAADcAAAADwAAAAAAAAAAAAAA&#10;AAChAgAAZHJzL2Rvd25yZXYueG1sUEsFBgAAAAAEAAQA+QAAAJADAAAAAA==&#10;" strokeweight="1pt">
              <v:stroke startarrowwidth="narrow" startarrowlength="short" endarrowwidth="narrow" endarrowlength="short"/>
            </v:line>
            <v:line id="Line 139" o:spid="_x0000_s1469" style="position:absolute;flip:y;visibility:visible;mso-wrap-style:square" from="5633,2788" to="5959,28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Ewl6cIAAADcAAAADwAAAGRycy9kb3ducmV2LnhtbESPQYvCMBSE7wv+h/CEvSyaWrCUahQR&#10;BMGTddHro3m2xealNrHWf78RhD0OM/MNs1wPphE9da62rGA2jUAQF1bXXCr4Pe0mKQjnkTU2lknB&#10;ixysV6OvJWbaPvlIfe5LESDsMlRQed9mUrqiIoNualvi4F1tZ9AH2ZVSd/gMcNPIOIoSabDmsFBh&#10;S9uKilv+MAoKm54P6esyS+6nJE7rH5n3Rir1PR42CxCeBv8f/rT3WkESz+F9JhwBufo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Ewl6cIAAADcAAAADwAAAAAAAAAAAAAA&#10;AAChAgAAZHJzL2Rvd25yZXYueG1sUEsFBgAAAAAEAAQA+QAAAJADAAAAAA==&#10;" strokeweight="1pt">
              <v:stroke startarrowwidth="narrow" startarrowlength="short" endarrowwidth="narrow" endarrowlength="short"/>
            </v:line>
            <v:rect id="Rectangle 140" o:spid="_x0000_s1470" style="position:absolute;left:4595;top:2961;width:434;height:1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6rQrMcA&#10;AADcAAAADwAAAGRycy9kb3ducmV2LnhtbESPQWvCQBSE74X+h+UVeim6UTDU6CpiKRVFoVE8P7LP&#10;bDT7Ns1uNf77bqHQ4zAz3zDTeWdrcaXWV44VDPoJCOLC6YpLBYf9e+8VhA/IGmvHpOBOHuazx4cp&#10;Ztrd+JOueShFhLDPUIEJocmk9IUhi77vGuLonVxrMUTZllK3eItwW8thkqTSYsVxwWBDS0PFJf+2&#10;Co75ZVxuPzaj8Xr09rJZfZ3NYHdW6vmpW0xABOrCf/ivvdIK0mEKv2fiEZCzH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+q0KzHAAAA3AAAAA8AAAAAAAAAAAAAAAAAmAIAAGRy&#10;cy9kb3ducmV2LnhtbFBLBQYAAAAABAAEAPUAAACMAwAAAAA=&#10;" filled="f" stroked="f" strokeweight=".25pt">
              <v:textbox style="mso-next-textbox:#Rectangle 140" inset="0,0,0,0">
                <w:txbxContent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ET0</w:t>
                    </w:r>
                  </w:p>
                </w:txbxContent>
              </v:textbox>
            </v:rect>
            <v:rect id="Rectangle 141" o:spid="_x0000_s1471" style="position:absolute;left:5108;top:3531;width:110;height: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OZ1N8cA&#10;AADcAAAADwAAAGRycy9kb3ducmV2LnhtbESPQWsCMRSE7wX/Q3iCl6JZBa2uRhGlVCotdFs8PzbP&#10;zermZd2kuv33plDocZiZb5jFqrWVuFLjS8cKhoMEBHHudMmFgq/P5/4UhA/IGivHpOCHPKyWnYcF&#10;ptrd+IOuWShEhLBPUYEJoU6l9Lkhi37gauLoHV1jMUTZFFI3eItwW8lRkkykxZLjgsGaNobyc/Zt&#10;FRyy86x4e9mPZ6/j7eN+dzmZ4ftJqV63Xc9BBGrDf/ivvdMKJqMn+D0Tj4Bc3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KDmdTfHAAAA3AAAAA8AAAAAAAAAAAAAAAAAmAIAAGRy&#10;cy9kb3ducmV2LnhtbFBLBQYAAAAABAAEAPUAAACMAwAAAAA=&#10;" filled="f" stroked="f" strokeweight=".25pt">
              <v:textbox style="mso-next-textbox:#Rectangle 141" inset="0,0,0,0">
                <w:txbxContent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</w:t>
                    </w:r>
                  </w:p>
                </w:txbxContent>
              </v:textbox>
            </v:rect>
            <v:rect id="Rectangle 142" o:spid="_x0000_s1472" style="position:absolute;left:5094;top:3246;width:1084;height:1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XnhRcMA&#10;AADcAAAADwAAAGRycy9kb3ducmV2LnhtbERPXWvCMBR9H/gfwh3sRWaqoGhnFFFkMlFYlT1fmrum&#10;2tzUJtP6782DsMfD+Z7OW1uJKzW+dKyg30tAEOdOl1woOB7W72MQPiBrrByTgjt5mM86L1NMtbvx&#10;N12zUIgYwj5FBSaEOpXS54Ys+p6riSP36xqLIcKmkLrBWwy3lRwkyUhaLDk2GKxpaSg/Z39WwU92&#10;nhS7z+1w8jVcdbeby8n09yel3l7bxQeIQG34Fz/dG61gNIhr45l4BOTs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XnhRcMAAADcAAAADwAAAAAAAAAAAAAAAACYAgAAZHJzL2Rv&#10;d25yZXYueG1sUEsFBgAAAAAEAAQA9QAAAIgDAAAAAA==&#10;" filled="f" stroked="f" strokeweight=".25pt">
              <v:textbox style="mso-next-textbox:#Rectangle 142" inset="0,0,0,0">
                <w:txbxContent>
                  <w:p w:rsidR="00074FEF" w:rsidRDefault="00074FEF" w:rsidP="00074FEF">
                    <w:pPr>
                      <w:spacing w:line="160" w:lineRule="exact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0                   0</w:t>
                    </w:r>
                  </w:p>
                </w:txbxContent>
              </v:textbox>
            </v:rect>
            <v:rect id="Rectangle 143" o:spid="_x0000_s1473" style="position:absolute;left:5906;top:3531;width:217;height:1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jVE3scA&#10;AADcAAAADwAAAGRycy9kb3ducmV2LnhtbESPQWvCQBSE74X+h+UVehHdKChNdBVRSqXSQqN4fmSf&#10;2Wj2bcxuNf333YLQ4zAz3zCzRWdrcaXWV44VDAcJCOLC6YpLBfvda/8FhA/IGmvHpOCHPCzmjw8z&#10;zLS78Rdd81CKCGGfoQITQpNJ6QtDFv3ANcTRO7rWYoiyLaVu8RbhtpajJJlIixXHBYMNrQwV5/zb&#10;Kjjk57T8eNuO0/fxurfdXE5m+HlS6vmpW05BBOrCf/je3mgFk1EKf2fiEZDzX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41RN7HAAAA3AAAAA8AAAAAAAAAAAAAAAAAmAIAAGRy&#10;cy9kb3ducmV2LnhtbFBLBQYAAAAABAAEAPUAAACMAwAAAAA=&#10;" filled="f" stroked="f" strokeweight=".25pt">
              <v:textbox style="mso-next-textbox:#Rectangle 143" inset="0,0,0,0">
                <w:txbxContent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</w:t>
                    </w:r>
                  </w:p>
                </w:txbxContent>
              </v:textbox>
            </v:rect>
            <v:line id="Line 144" o:spid="_x0000_s1474" style="position:absolute;visibility:visible;mso-wrap-style:square" from="5091,3521" to="5634,35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zxau8IAAADcAAAADwAAAGRycy9kb3ducmV2LnhtbERPy4rCMBTdC/5DuAPuNJ1RilajiDOC&#10;C1F8octLc22LzU2nidr5+8lCcHk478msMaV4UO0Kywo+exEI4tTqgjMFx8OyOwThPLLG0jIp+CMH&#10;s2m7NcFE2yfv6LH3mQgh7BJUkHtfJVK6NCeDrmcr4sBdbW3QB1hnUtf4DOGmlF9RFEuDBYeGHCta&#10;5JTe9nejALe79ekaF/R7/h5d1j+by2o5HCjV+WjmYxCeGv8Wv9wrrSDuh/nhTDgCcvo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Mzxau8IAAADcAAAADwAAAAAAAAAAAAAA&#10;AAChAgAAZHJzL2Rvd25yZXYueG1sUEsFBgAAAAAEAAQA+QAAAJADAAAAAA==&#10;" strokeweight=".25pt">
              <v:stroke startarrowwidth="narrow" startarrowlength="short" endarrowwidth="narrow" endarrowlength="short"/>
            </v:line>
            <v:line id="Line 145" o:spid="_x0000_s1475" style="position:absolute;flip:y;visibility:visible;mso-wrap-style:square" from="4658,3415" to="5092,35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q61N8MAAADcAAAADwAAAGRycy9kb3ducmV2LnhtbESPQYvCMBSE78L+h/AWvMiaVqGU2iiy&#10;ICzsySru9dE822Lz0m1irf/eCILHYWa+YfLNaFoxUO8aywrieQSCuLS64UrB8bD7SkE4j6yxtUwK&#10;7uRgs/6Y5Jhpe+M9DYWvRICwy1BB7X2XSenKmgy6ue2Ig3e2vUEfZF9J3eMtwE0rF1GUSIMNh4Ua&#10;O/quqbwUV6OgtOnpN73/xcn/IVmkzUwWg5FKTT/H7QqEp9G/w6/2j1aQLGN4nglHQK4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autTfDAAAA3AAAAA8AAAAAAAAAAAAA&#10;AAAAoQIAAGRycy9kb3ducmV2LnhtbFBLBQYAAAAABAAEAPkAAACRAwAAAAA=&#10;" strokeweight="1pt">
              <v:stroke startarrowwidth="narrow" startarrowlength="short" endarrowwidth="narrow" endarrowlength="short"/>
            </v:line>
            <v:line id="Line 146" o:spid="_x0000_s1476" style="position:absolute;flip:y;visibility:visible;mso-wrap-style:square" from="5633,3415" to="5959,35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nwrQMIAAADcAAAADwAAAGRycy9kb3ducmV2LnhtbESPQYvCMBSE7wv+h/CEvSyaWqGUahQR&#10;BMGTddHro3m2xealNrHWf78RhD0OM/MNs1wPphE9da62rGA2jUAQF1bXXCr4Pe0mKQjnkTU2lknB&#10;ixysV6OvJWbaPvlIfe5LESDsMlRQed9mUrqiIoNualvi4F1tZ9AH2ZVSd/gMcNPIOIoSabDmsFBh&#10;S9uKilv+MAoKm54P6esyS+6nJE7rH5n3Rir1PR42CxCeBv8f/rT3WkEyj+F9JhwBufo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BnwrQMIAAADcAAAADwAAAAAAAAAAAAAA&#10;AAChAgAAZHJzL2Rvd25yZXYueG1sUEsFBgAAAAAEAAQA+QAAAJADAAAAAA==&#10;" strokeweight="1pt">
              <v:stroke startarrowwidth="narrow" startarrowlength="short" endarrowwidth="narrow" endarrowlength="short"/>
            </v:line>
            <v:rect id="Rectangle 147" o:spid="_x0000_s1477" style="position:absolute;left:4595;top:3588;width:434;height:1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gTl6ccA&#10;AADcAAAADwAAAGRycy9kb3ducmV2LnhtbESPQWsCMRSE74X+h/CEXopmVRRdjVKUUqm00G3x/Ng8&#10;N6ubl3WT6vrvjVDocZiZb5j5srWVOFPjS8cK+r0EBHHudMmFgp/v1+4EhA/IGivHpOBKHpaLx4c5&#10;ptpd+IvOWShEhLBPUYEJoU6l9Lkhi77nauLo7V1jMUTZFFI3eIlwW8lBkoylxZLjgsGaVobyY/Zr&#10;Feyy47T4eNuOpu+j9fN2czqY/udBqadO+zIDEagN/+G/9kYrGA+HcD8Tj4Bc3A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oE5enHAAAA3AAAAA8AAAAAAAAAAAAAAAAAmAIAAGRy&#10;cy9kb3ducmV2LnhtbFBLBQYAAAAABAAEAPUAAACMAwAAAAA=&#10;" filled="f" stroked="f" strokeweight=".25pt">
              <v:textbox style="mso-next-textbox:#Rectangle 147" inset="0,0,0,0">
                <w:txbxContent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EX1</w:t>
                    </w:r>
                  </w:p>
                </w:txbxContent>
              </v:textbox>
            </v:rect>
            <v:rect id="Rectangle 148" o:spid="_x0000_s1478" style="position:absolute;left:5108;top:4329;width:110;height: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e19nccA&#10;AADcAAAADwAAAGRycy9kb3ducmV2LnhtbESPQWsCMRSE74L/ITyhl1KztlV0axRpKRXFgqv0/Ng8&#10;N6ubl+0m1e2/b4SCx2FmvmGm89ZW4kyNLx0rGPQTEMS50yUXCva794cxCB+QNVaOScEveZjPup0p&#10;ptpdeEvnLBQiQtinqMCEUKdS+tyQRd93NXH0Dq6xGKJsCqkbvES4reRjkoykxZLjgsGaXg3lp+zH&#10;KvjKTpNi87EeTlbDt/v18vtoBp9Hpe567eIFRKA23ML/7aVWMHp6huuZeATk7A8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XtfZ3HAAAA3AAAAA8AAAAAAAAAAAAAAAAAmAIAAGRy&#10;cy9kb3ducmV2LnhtbFBLBQYAAAAABAAEAPUAAACMAwAAAAA=&#10;" filled="f" stroked="f" strokeweight=".25pt">
              <v:textbox style="mso-next-textbox:#Rectangle 148" inset="0,0,0,0">
                <w:txbxContent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</w:t>
                    </w:r>
                  </w:p>
                </w:txbxContent>
              </v:textbox>
            </v:rect>
            <v:rect id="Rectangle 149" o:spid="_x0000_s1479" style="position:absolute;left:5094;top:4044;width:1084;height:1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qHYBscA&#10;AADcAAAADwAAAGRycy9kb3ducmV2LnhtbESPQWvCQBSE7wX/w/IEL0U3WiIaXaW0lEpFwVh6fmSf&#10;2Wj2bZrdavrvu4VCj8PMfMMs152txZVaXzlWMB4lIIgLpysuFbwfX4YzED4ga6wdk4Jv8rBe9e6W&#10;mGl34wNd81CKCGGfoQITQpNJ6QtDFv3INcTRO7nWYoiyLaVu8RbhtpaTJJlKixXHBYMNPRkqLvmX&#10;VfCRX+bl7nWbzt/S5/vt5vNsxvuzUoN+97gAEagL/+G/9kYrmD6k8HsmHgG5+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qh2AbHAAAA3AAAAA8AAAAAAAAAAAAAAAAAmAIAAGRy&#10;cy9kb3ducmV2LnhtbFBLBQYAAAAABAAEAPUAAACMAwAAAAA=&#10;" filled="f" stroked="f" strokeweight=".25pt">
              <v:textbox style="mso-next-textbox:#Rectangle 149" inset="0,0,0,0">
                <w:txbxContent>
                  <w:p w:rsidR="00074FEF" w:rsidRDefault="00074FEF" w:rsidP="00074FEF">
                    <w:pPr>
                      <w:spacing w:line="160" w:lineRule="exact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0                   0</w:t>
                    </w:r>
                  </w:p>
                </w:txbxContent>
              </v:textbox>
            </v:rect>
            <v:rect id="Rectangle 150" o:spid="_x0000_s1480" style="position:absolute;left:5906;top:4329;width:217;height:1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nNGcccA&#10;AADcAAAADwAAAGRycy9kb3ducmV2LnhtbESPQWvCQBSE7wX/w/IEL0U3WgwaXaW0lEpFwVh6fmSf&#10;2Wj2bZrdavrvu4VCj8PMfMMs152txZVaXzlWMB4lIIgLpysuFbwfX4YzED4ga6wdk4Jv8rBe9e6W&#10;mGl34wNd81CKCGGfoQITQpNJ6QtDFv3INcTRO7nWYoiyLaVu8RbhtpaTJEmlxYrjgsGGngwVl/zL&#10;KvjIL/Ny97qdzt+mz/fbzefZjPdnpQb97nEBIlAX/sN/7Y1WkD6k8HsmHgG5+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pzRnHHAAAA3AAAAA8AAAAAAAAAAAAAAAAAmAIAAGRy&#10;cy9kb3ducmV2LnhtbFBLBQYAAAAABAAEAPUAAACMAwAAAAA=&#10;" filled="f" stroked="f" strokeweight=".25pt">
              <v:textbox style="mso-next-textbox:#Rectangle 150" inset="0,0,0,0">
                <w:txbxContent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</w:t>
                    </w:r>
                  </w:p>
                </w:txbxContent>
              </v:textbox>
            </v:rect>
            <v:line id="Line 151" o:spid="_x0000_s1481" style="position:absolute;visibility:visible;mso-wrap-style:square" from="5091,4319" to="5634,43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NXCz8YAAADcAAAADwAAAGRycy9kb3ducmV2LnhtbESPQWvCQBSE74L/YXmCN93YllSjq5RW&#10;wYMo2ooeH9lnEsy+TbOrxn/vFoQeh5n5hpnMGlOKK9WusKxg0I9AEKdWF5wp+Ple9IYgnEfWWFom&#10;BXdyMJu2WxNMtL3xlq47n4kAYZeggtz7KpHSpTkZdH1bEQfvZGuDPsg6k7rGW4CbUr5EUSwNFhwW&#10;cqzoM6f0vLsYBbjZrvanuKDfw9fouJqvj8vF8E2pbqf5GIPw1Pj/8LO91Ari13f4OxOOgJw+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zVws/GAAAA3AAAAA8AAAAAAAAA&#10;AAAAAAAAoQIAAGRycy9kb3ducmV2LnhtbFBLBQYAAAAABAAEAPkAAACUAwAAAAA=&#10;" strokeweight=".25pt">
              <v:stroke startarrowwidth="narrow" startarrowlength="short" endarrowwidth="narrow" endarrowlength="short"/>
            </v:line>
            <v:line id="Line 152" o:spid="_x0000_s1482" style="position:absolute;flip:y;visibility:visible;mso-wrap-style:square" from="4658,4222" to="5092,43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5QcqsEAAADcAAAADwAAAGRycy9kb3ducmV2LnhtbERPTWuDQBC9F/IflinkUuqaFESsayiF&#10;QiCnaEmugztRiTtr3I3Rf589FHp8vO98N5teTDS6zrKCTRSDIK6t7rhR8Fv9vKcgnEfW2FsmBQs5&#10;2BWrlxwzbR98pKn0jQgh7DJU0Ho/ZFK6uiWDLrIDceAudjToAxwbqUd8hHDTy20cJ9Jgx6GhxYG+&#10;W6qv5d0oqG16OqTLeZPcqmSbdm+ynIxUav06f32C8DT7f/Gfe68VJB9hbTgTjoAsn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nlByqwQAAANwAAAAPAAAAAAAAAAAAAAAA&#10;AKECAABkcnMvZG93bnJldi54bWxQSwUGAAAAAAQABAD5AAAAjwMAAAAA&#10;" strokeweight="1pt">
              <v:stroke startarrowwidth="narrow" startarrowlength="short" endarrowwidth="narrow" endarrowlength="short"/>
            </v:line>
            <v:line id="Line 153" o:spid="_x0000_s1483" style="position:absolute;flip:y;visibility:visible;mso-wrap-style:square" from="5633,4213" to="5959,43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Ni5McQAAADcAAAADwAAAGRycy9kb3ducmV2LnhtbESPQWuDQBSE74X+h+UVeilxjQWxxjWE&#10;QiDQU01Irw/3RSXuW+Nu1fz7bqHQ4zAz3zDFdjG9mGh0nWUF6ygGQVxb3XGj4HTcrzIQziNr7C2T&#10;gjs52JaPDwXm2s78SVPlGxEg7HJU0Ho/5FK6uiWDLrIDcfAudjTogxwbqUecA9z0MonjVBrsOCy0&#10;ONB7S/W1+jYKapudP7L71zq9HdMk615kNRmp1PPTstuA8LT4//Bf+6AVpK9v8HsmHAFZ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I2LkxxAAAANwAAAAPAAAAAAAAAAAA&#10;AAAAAKECAABkcnMvZG93bnJldi54bWxQSwUGAAAAAAQABAD5AAAAkgMAAAAA&#10;" strokeweight="1pt">
              <v:stroke startarrowwidth="narrow" startarrowlength="short" endarrowwidth="narrow" endarrowlength="short"/>
            </v:line>
            <v:rect id="Rectangle 154" o:spid="_x0000_s1484" style="position:absolute;left:4595;top:4386;width:434;height:1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tAI48QA&#10;AADcAAAADwAAAGRycy9kb3ducmV2LnhtbERPXWvCMBR9F/wP4Q58EU0dU7QaRTZEmWywKj5fmrum&#10;2tx0TdTu35uHwR4P53uxam0lbtT40rGC0TABQZw7XXKh4HjYDKYgfEDWWDkmBb/kYbXsdhaYanfn&#10;L7ploRAxhH2KCkwIdSqlzw1Z9ENXE0fu2zUWQ4RNIXWD9xhuK/mcJBNpseTYYLCmV0P5JbtaBafs&#10;Mis+tvvx7H381t/vfs5m9HlWqvfUrucgArXhX/zn3mkFk5c4P56JR0Au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LQCOPEAAAA3AAAAA8AAAAAAAAAAAAAAAAAmAIAAGRycy9k&#10;b3ducmV2LnhtbFBLBQYAAAAABAAEAPUAAACJAwAAAAA=&#10;" filled="f" stroked="f" strokeweight=".25pt">
              <v:textbox style="mso-next-textbox:#Rectangle 154" inset="0,0,0,0">
                <w:txbxContent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ET1</w:t>
                    </w:r>
                  </w:p>
                </w:txbxContent>
              </v:textbox>
            </v:rect>
            <v:rect id="Rectangle 155" o:spid="_x0000_s1485" style="position:absolute;left:5108;top:5013;width:110;height: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yteMcA&#10;AADcAAAADwAAAGRycy9kb3ducmV2LnhtbESPQWvCQBSE7wX/w/IEL6VuIlVqdJVSKZWKQtPS8yP7&#10;zEazb2N2q/Hfd4VCj8PMfMPMl52txZlaXzlWkA4TEMSF0xWXCr4+Xx+eQPiArLF2TAqu5GG56N3N&#10;MdPuwh90zkMpIoR9hgpMCE0mpS8MWfRD1xBHb+9aiyHKtpS6xUuE21qOkmQiLVYcFww29GKoOOY/&#10;VsF3fpyW27fNePo+Xt1v1qeDSXcHpQb97nkGIlAX/sN/7bVWMHlM4XYmHgG5+AU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2crXjHAAAA3AAAAA8AAAAAAAAAAAAAAAAAmAIAAGRy&#10;cy9kb3ducmV2LnhtbFBLBQYAAAAABAAEAPUAAACMAwAAAAA=&#10;" filled="f" stroked="f" strokeweight=".25pt">
              <v:textbox style="mso-next-textbox:#Rectangle 155" inset="0,0,0,0">
                <w:txbxContent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</w:t>
                    </w:r>
                  </w:p>
                </w:txbxContent>
              </v:textbox>
            </v:rect>
            <v:rect id="Rectangle 156" o:spid="_x0000_s1486" style="position:absolute;left:5094;top:4728;width:1084;height:1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U4zD8cA&#10;AADcAAAADwAAAGRycy9kb3ducmV2LnhtbESPQWsCMRSE7wX/Q3iCl6JZpYquRhGlVCotdFs8PzbP&#10;zermZd2kuv33plDocZiZb5jFqrWVuFLjS8cKhoMEBHHudMmFgq/P5/4UhA/IGivHpOCHPKyWnYcF&#10;ptrd+IOuWShEhLBPUYEJoU6l9Lkhi37gauLoHV1jMUTZFFI3eItwW8lRkkykxZLjgsGaNobyc/Zt&#10;FRyy86x4e9mPZ6/j7eN+dzmZ4ftJqV63Xc9BBGrDf/ivvdMKJk8j+D0Tj4Bc3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1OMw/HAAAA3AAAAA8AAAAAAAAAAAAAAAAAmAIAAGRy&#10;cy9kb3ducmV2LnhtbFBLBQYAAAAABAAEAPUAAACMAwAAAAA=&#10;" filled="f" stroked="f" strokeweight=".25pt">
              <v:textbox style="mso-next-textbox:#Rectangle 156" inset="0,0,0,0">
                <w:txbxContent>
                  <w:p w:rsidR="00074FEF" w:rsidRDefault="00074FEF" w:rsidP="00074FEF">
                    <w:pPr>
                      <w:spacing w:line="160" w:lineRule="exact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0                   0</w:t>
                    </w:r>
                  </w:p>
                </w:txbxContent>
              </v:textbox>
            </v:rect>
            <v:rect id="Rectangle 157" o:spid="_x0000_s1487" style="position:absolute;left:5906;top:5013;width:217;height:1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gKWlMcA&#10;AADcAAAADwAAAGRycy9kb3ducmV2LnhtbESPQWsCMRSE74L/ITyhl1KztlV0axRpKRXFgqv0/Ng8&#10;N6ubl+0m1e2/b4SCx2FmvmGm89ZW4kyNLx0rGPQTEMS50yUXCva794cxCB+QNVaOScEveZjPup0p&#10;ptpdeEvnLBQiQtinqMCEUKdS+tyQRd93NXH0Dq6xGKJsCqkbvES4reRjkoykxZLjgsGaXg3lp+zH&#10;KvjKTpNi87EeTlbDt/v18vtoBp9Hpe567eIFRKA23ML/7aVWMHp+guuZeATk7A8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AIClpTHAAAA3AAAAA8AAAAAAAAAAAAAAAAAmAIAAGRy&#10;cy9kb3ducmV2LnhtbFBLBQYAAAAABAAEAPUAAACMAwAAAAA=&#10;" filled="f" stroked="f" strokeweight=".25pt">
              <v:textbox style="mso-next-textbox:#Rectangle 157" inset="0,0,0,0">
                <w:txbxContent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1</w:t>
                    </w:r>
                  </w:p>
                </w:txbxContent>
              </v:textbox>
            </v:rect>
            <v:line id="Line 158" o:spid="_x0000_s1488" style="position:absolute;visibility:visible;mso-wrap-style:square" from="5091,5003" to="5634,50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AEvxcYAAADcAAAADwAAAGRycy9kb3ducmV2LnhtbESPT2vCQBTE70K/w/IK3nTTEoJGN1Ja&#10;BQ9S0Vb0+Mi+/MHs2zS71fTbuwXB4zAzv2Hmi9404kKdqy0reBlHIIhzq2suFXx/rUYTEM4ja2ws&#10;k4I/crDIngZzTLW98o4ue1+KAGGXooLK+zaV0uUVGXRj2xIHr7CdQR9kV0rd4TXATSNfoyiRBmsO&#10;CxW29F5Rft7/GgW43W0ORVLTz/FjetosP0/r1SRWavjcv81AeOr9I3xvr7WCJI7h/0w4AjK7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QBL8XGAAAA3AAAAA8AAAAAAAAA&#10;AAAAAAAAoQIAAGRycy9kb3ducmV2LnhtbFBLBQYAAAAABAAEAPkAAACUAwAAAAA=&#10;" strokeweight=".25pt">
              <v:stroke startarrowwidth="narrow" startarrowlength="short" endarrowwidth="narrow" endarrowlength="short"/>
            </v:line>
            <v:line id="Line 159" o:spid="_x0000_s1489" style="position:absolute;flip:y;visibility:visible;mso-wrap-style:square" from="4658,4897" to="5092,50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ZPAScQAAADcAAAADwAAAGRycy9kb3ducmV2LnhtbESPQWuDQBSE74X+h+UFcinNamhFTDZS&#10;CoFATtXSXh/ui0rct9bdGP332UCgx2FmvmG2+WQ6MdLgWssK4lUEgriyuuVawXe5f01BOI+ssbNM&#10;CmZykO+en7aYaXvlLxoLX4sAYZehgsb7PpPSVQ0ZdCvbEwfvZAeDPsihlnrAa4CbTq6jKJEGWw4L&#10;Dfb02VB1Li5GQWXTn2M6/8bJX5ms0/ZFFqORSi0X08cGhKfJ/4cf7YNWkLy9w/1MOAJyd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Rk8BJxAAAANwAAAAPAAAAAAAAAAAA&#10;AAAAAKECAABkcnMvZG93bnJldi54bWxQSwUGAAAAAAQABAD5AAAAkgMAAAAA&#10;" strokeweight="1pt">
              <v:stroke startarrowwidth="narrow" startarrowlength="short" endarrowwidth="narrow" endarrowlength="short"/>
            </v:line>
            <v:line id="Line 160" o:spid="_x0000_s1490" style="position:absolute;flip:y;visibility:visible;mso-wrap-style:square" from="5633,4897" to="5959,50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UFePsIAAADcAAAADwAAAGRycy9kb3ducmV2LnhtbESPQYvCMBSE7wv+h/CEvSyaKhJK1yiL&#10;IAierKLXR/O2Ldu81CbW+u83guBxmJlvmOV6sI3oqfO1Yw2zaQKCuHCm5lLD6bidpCB8QDbYOCYN&#10;D/KwXo0+lpgZd+cD9XkoRYSwz1BDFUKbSemLiiz6qWuJo/frOoshyq6UpsN7hNtGzpNESYs1x4UK&#10;W9pUVPzlN6uhcOl5nz4uM3U9qnlaf8m8t1Lrz/Hw8w0i0BDe4Vd7ZzSohYLnmXgE5Oo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UFePsIAAADcAAAADwAAAAAAAAAAAAAA&#10;AAChAgAAZHJzL2Rvd25yZXYueG1sUEsFBgAAAAAEAAQA+QAAAJADAAAAAA==&#10;" strokeweight="1pt">
              <v:stroke startarrowwidth="narrow" startarrowlength="short" endarrowwidth="narrow" endarrowlength="short"/>
            </v:line>
            <v:rect id="Rectangle 161" o:spid="_x0000_s1491" style="position:absolute;left:4595;top:5070;width:434;height:1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TmQl8cA&#10;AADcAAAADwAAAGRycy9kb3ducmV2LnhtbESPQWsCMRSE74L/ITyhF6lZS7V1axSxFEVpoVvx/Ni8&#10;blY3L9tN1O2/bwqCx2FmvmGm89ZW4kyNLx0rGA4SEMS50yUXCnZfb/fPIHxA1lg5JgW/5GE+63am&#10;mGp34U86Z6EQEcI+RQUmhDqV0ueGLPqBq4mj9+0aiyHKppC6wUuE20o+JMlYWiw5LhisaWkoP2Yn&#10;q2CfHSfF+2o7mmxGr/3t+udghh8Hpe567eIFRKA23MLX9lorGD8+wf+ZeATk7A8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05kJfHAAAA3AAAAA8AAAAAAAAAAAAAAAAAmAIAAGRy&#10;cy9kb3ducmV2LnhtbFBLBQYAAAAABAAEAPUAAACMAwAAAAA=&#10;" filled="f" stroked="f" strokeweight=".25pt">
              <v:textbox style="mso-next-textbox:#Rectangle 161" inset="0,0,0,0">
                <w:txbxContent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ES</w:t>
                    </w:r>
                  </w:p>
                </w:txbxContent>
              </v:textbox>
            </v:rect>
            <v:oval id="Oval 162" o:spid="_x0000_s1492" style="position:absolute;left:2771;top:1806;width:68;height: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9hxycIA&#10;AADcAAAADwAAAGRycy9kb3ducmV2LnhtbERPPWvDMBDdC/0P4gpZSi01lBDcyCE2BLJ0qBPS9bCu&#10;shvrZCzFcf59NRQ6Pt73Zju7Xkw0hs6zhtdMgSBuvOnYajgd9y9rECEiG+w9k4Y7BdgWjw8bzI2/&#10;8SdNdbQihXDIUUMb45BLGZqWHIbMD8SJ+/ajw5jgaKUZ8ZbCXS+XSq2kw45TQ4sDVS01l/rqNExV&#10;XV6+dqVaP3+on6MtbXW2VuvF07x7BxFpjv/iP/fBaFi9pbXpTDoCsvg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2HHJwgAAANwAAAAPAAAAAAAAAAAAAAAAAJgCAABkcnMvZG93&#10;bnJldi54bWxQSwUGAAAAAAQABAD1AAAAhwMAAAAA&#10;" filled="f" strokeweight=".25pt"/>
            <v:oval id="Oval 163" o:spid="_x0000_s1493" style="position:absolute;left:2771;top:3174;width:68;height: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JTUUsUA&#10;AADcAAAADwAAAGRycy9kb3ducmV2LnhtbESPQWvCQBSE74X+h+UVvBTdrYjY6ComIHjx0Fja6yP7&#10;uknNvg3ZbYz/3i0Uehxm5htmsxtdKwbqQ+NZw8tMgSCuvGnYang/H6YrECEiG2w9k4YbBdhtHx82&#10;mBl/5TcaymhFgnDIUEMdY5dJGaqaHIaZ74iT9+V7hzHJ3krT4zXBXSvnSi2lw4bTQo0dFTVVl/LH&#10;aRiKMr987nO1ej6p77PNbfFhrdaTp3G/BhFpjP/hv/bRaFguXuH3TDoCcns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wlNRSxQAAANwAAAAPAAAAAAAAAAAAAAAAAJgCAABkcnMv&#10;ZG93bnJldi54bWxQSwUGAAAAAAQABAD1AAAAigMAAAAA&#10;" filled="f" strokeweight=".25pt"/>
            <v:line id="Line 164" o:spid="_x0000_s1494" style="position:absolute;visibility:visible;mso-wrap-style:square" from="2850,3189" to="3057,31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uO/G8IAAADcAAAADwAAAGRycy9kb3ducmV2LnhtbERPy4rCMBTdC/5DuAPuNJ1Bi1ajiDOC&#10;C1F8octLc22LzU2nidr5+8lCcHk478msMaV4UO0Kywo+exEI4tTqgjMFx8OyOwThPLLG0jIp+CMH&#10;s2m7NcFE2yfv6LH3mQgh7BJUkHtfJVK6NCeDrmcr4sBdbW3QB1hnUtf4DOGmlF9RFEuDBYeGHCta&#10;5JTe9nejALe79ekaF/R7/h5d1j+by2o57CvV+WjmYxCeGv8Wv9wrrSAehPnhTDgCcvo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uO/G8IAAADcAAAADwAAAAAAAAAAAAAA&#10;AAChAgAAZHJzL2Rvd25yZXYueG1sUEsFBgAAAAAEAAQA+QAAAJADAAAAAA==&#10;" strokeweight=".25pt">
              <v:stroke startarrowwidth="narrow" startarrowlength="short" endarrowwidth="narrow" endarrowlength="short"/>
            </v:line>
            <v:line id="Line 165" o:spid="_x0000_s1495" style="position:absolute;visibility:visible;mso-wrap-style:square" from="2839,3879" to="3057,38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a8agMYAAADcAAAADwAAAGRycy9kb3ducmV2LnhtbESPQWvCQBSE70L/w/KE3nRjaYONriJW&#10;wYMoxooeH9lnEpp9G7NbTf+9WxA8DjPzDTOetqYSV2pcaVnBoB+BIM6sLjlX8L1f9oYgnEfWWFkm&#10;BX/kYDp56Ywx0fbGO7qmPhcBwi5BBYX3dSKlywoy6Pq2Jg7e2TYGfZBNLnWDtwA3lXyLolgaLDks&#10;FFjTvKDsJ/01CnC7Wx/OcUmX49fnab3YnFbL4btSr912NgLhqfXP8KO90grijwH8nwlHQE7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GvGoDGAAAA3AAAAA8AAAAAAAAA&#10;AAAAAAAAoQIAAGRycy9kb3ducmV2LnhtbFBLBQYAAAAABAAEAPkAAACUAwAAAAA=&#10;" strokeweight=".25pt">
              <v:stroke startarrowwidth="narrow" startarrowlength="short" endarrowwidth="narrow" endarrowlength="short"/>
            </v:line>
            <v:line id="Line 166" o:spid="_x0000_s1496" style="position:absolute;visibility:visible;mso-wrap-style:square" from="3056,3190" to="3057,38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X2E98cAAADcAAAADwAAAGRycy9kb3ducmV2LnhtbESPQWvCQBSE70L/w/IK3nRT0WDTrFLa&#10;Ch6kYloxx0f2mYRm36bZVeO/7wpCj8PMfMOky9404kydqy0reBpHIIgLq2suFXx/rUZzEM4ja2ws&#10;k4IrOVguHgYpJtpeeEfnzJciQNglqKDyvk2kdEVFBt3YtsTBO9rOoA+yK6Xu8BLgppGTKIqlwZrD&#10;QoUtvVVU/GQnowC3u83+GNf0e3h/zjcfn/l6NZ8qNXzsX19AeOr9f/jeXmsF8WwCtzPhCMjF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xfYT3xwAAANwAAAAPAAAAAAAA&#10;AAAAAAAAAKECAABkcnMvZG93bnJldi54bWxQSwUGAAAAAAQABAD5AAAAlQMAAAAA&#10;" strokeweight=".25pt">
              <v:stroke startarrowwidth="narrow" startarrowlength="short" endarrowwidth="narrow" endarrowlength="short"/>
            </v:line>
            <v:line id="Line 167" o:spid="_x0000_s1497" style="position:absolute;visibility:visible;mso-wrap-style:square" from="3056,3561" to="3227,35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jEhbMcAAADcAAAADwAAAGRycy9kb3ducmV2LnhtbESPT2vCQBTE74LfYXmCN91Y26Axq5Ra&#10;wYO0aCt6fGRf/mD2bZrdavrt3UKhx2FmfsOkq87U4kqtqywrmIwjEMSZ1RUXCj4/NqMZCOeRNdaW&#10;ScEPOVgt+70UE21vvKfrwRciQNglqKD0vkmkdFlJBt3YNsTBy21r0AfZFlK3eAtwU8uHKIqlwYrD&#10;QokNvZSUXQ7fRgG+73fHPK7o67Sen3evb+ftZvao1HDQPS9AeOr8f/ivvdUK4qcp/J4JR0Au7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eMSFsxwAAANwAAAAPAAAAAAAA&#10;AAAAAAAAAKECAABkcnMvZG93bnJldi54bWxQSwUGAAAAAAQABAD5AAAAlQMAAAAA&#10;" strokeweight=".25pt">
              <v:stroke startarrowwidth="narrow" startarrowlength="short" endarrowwidth="narrow" endarrowlength="short"/>
            </v:line>
            <v:rect id="Rectangle 168" o:spid="_x0000_s1498" style="position:absolute;left:1175;top:4671;width:542;height:2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XW9sUA&#10;AADcAAAADwAAAGRycy9kb3ducmV2LnhtbESPT2vCQBTE7wW/w/KE3urGYqNEV1FB2qt/DvH2yD6T&#10;mOzbkN0mqZ++Wyh4HGbmN8xqM5hadNS60rKC6SQCQZxZXXKu4HI+vC1AOI+ssbZMCn7IwWY9ellh&#10;om3PR+pOPhcBwi5BBYX3TSKlywoy6Ca2IQ7ezbYGfZBtLnWLfYCbWr5HUSwNlhwWCmxoX1BWnb6N&#10;Ahqqc9pfj2W879J8d/98zKv0odTreNguQXga/DP83/7SCuKPGfydCUdAr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dtdb2xQAAANwAAAAPAAAAAAAAAAAAAAAAAJgCAABkcnMv&#10;ZG93bnJldi54bWxQSwUGAAAAAAQABAD1AAAAigMAAAAA&#10;" filled="f" strokeweight="1pt">
              <v:textbox style="mso-next-textbox:#Rectangle 168" inset="0,0,0,0">
                <w:txbxContent>
                  <w:p w:rsidR="00074FEF" w:rsidRDefault="00074FEF" w:rsidP="00074FEF">
                    <w:pPr>
                      <w:jc w:val="center"/>
                      <w:rPr>
                        <w:sz w:val="16"/>
                      </w:rPr>
                    </w:pPr>
                    <w:r>
                      <w:rPr>
                        <w:sz w:val="16"/>
                      </w:rPr>
                      <w:t>RI</w:t>
                    </w:r>
                  </w:p>
                </w:txbxContent>
              </v:textbox>
            </v:rect>
            <v:line id="Line 169" o:spid="_x0000_s1499" style="position:absolute;visibility:visible;mso-wrap-style:square" from="1763,5355" to="2048,53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HFhaMYAAADcAAAADwAAAGRycy9kb3ducmV2LnhtbESPQWvCQBSE7wX/w/KE3pqNRUViNsFa&#10;hEIPJerF2yP7TNJm34bdrcb++m6h4HGYmW+YvBxNLy7kfGdZwSxJQRDXVnfcKDgedk8rED4ga+wt&#10;k4IbeSiLyUOOmbZXruiyD42IEPYZKmhDGDIpfd2SQZ/YgTh6Z+sMhihdI7XDa4SbXj6n6VIa7Dgu&#10;tDjQtqX6a/9tFKwOg3+9bU87++E+f6r3eUVzfFHqcTpu1iACjeEe/m+/aQXLxQL+zsQjIIt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RxYWjGAAAA3AAAAA8AAAAAAAAA&#10;AAAAAAAAoQIAAGRycy9kb3ducmV2LnhtbFBLBQYAAAAABAAEAPkAAACUAwAAAAA=&#10;" strokeweight=".5pt"/>
            <w10:wrap type="none"/>
            <w10:anchorlock/>
          </v:group>
        </w:pict>
      </w:r>
    </w:p>
    <w:p w:rsidR="00074FEF" w:rsidRPr="00227193" w:rsidRDefault="00074FEF" w:rsidP="00074FEF">
      <w:pPr>
        <w:spacing w:after="120"/>
        <w:jc w:val="center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>Рисунок 2.3 Структура системы прерываний</w:t>
      </w:r>
    </w:p>
    <w:p w:rsidR="00074FEF" w:rsidRPr="00227193" w:rsidRDefault="00074FEF" w:rsidP="00074FE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>При переходе на подпрограмму обработки прерывания автоматически независ</w:t>
      </w:r>
      <w:r w:rsidRPr="00227193">
        <w:rPr>
          <w:rFonts w:ascii="Times New Roman" w:hAnsi="Times New Roman"/>
          <w:sz w:val="28"/>
          <w:szCs w:val="28"/>
          <w:lang w:val="ru-RU"/>
        </w:rPr>
        <w:t>и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мо от состояния регистра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IE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запрещаются все прерывания, имеющие уровень приоритета, равный уровню приоритета об</w:t>
      </w:r>
      <w:r w:rsidRPr="00227193">
        <w:rPr>
          <w:rFonts w:ascii="Times New Roman" w:hAnsi="Times New Roman"/>
          <w:sz w:val="28"/>
          <w:szCs w:val="28"/>
          <w:lang w:val="ru-RU"/>
        </w:rPr>
        <w:softHyphen/>
        <w:t>служиваемого прерывания, то есть вложенные прерывания с равным уровнем приоритета запрещены. Таким обр</w:t>
      </w:r>
      <w:r w:rsidRPr="00227193">
        <w:rPr>
          <w:rFonts w:ascii="Times New Roman" w:hAnsi="Times New Roman"/>
          <w:sz w:val="28"/>
          <w:szCs w:val="28"/>
          <w:lang w:val="ru-RU"/>
        </w:rPr>
        <w:t>а</w:t>
      </w:r>
      <w:r w:rsidRPr="00227193">
        <w:rPr>
          <w:rFonts w:ascii="Times New Roman" w:hAnsi="Times New Roman"/>
          <w:sz w:val="28"/>
          <w:szCs w:val="28"/>
          <w:lang w:val="ru-RU"/>
        </w:rPr>
        <w:t>зом, низкоприо</w:t>
      </w:r>
      <w:r w:rsidRPr="00227193">
        <w:rPr>
          <w:rFonts w:ascii="Times New Roman" w:hAnsi="Times New Roman"/>
          <w:sz w:val="28"/>
          <w:szCs w:val="28"/>
          <w:lang w:val="ru-RU"/>
        </w:rPr>
        <w:softHyphen/>
        <w:t>ри</w:t>
      </w:r>
      <w:r w:rsidRPr="00227193">
        <w:rPr>
          <w:rFonts w:ascii="Times New Roman" w:hAnsi="Times New Roman"/>
          <w:sz w:val="28"/>
          <w:szCs w:val="28"/>
          <w:lang w:val="ru-RU"/>
        </w:rPr>
        <w:softHyphen/>
        <w:t>тетное прерывание (имеющее “</w:t>
      </w:r>
      <w:smartTag w:uri="urn:schemas-microsoft-com:office:smarttags" w:element="metricconverter">
        <w:smartTagPr>
          <w:attr w:name="ProductID" w:val="0”"/>
        </w:smartTagPr>
        <w:r w:rsidRPr="00227193">
          <w:rPr>
            <w:rFonts w:ascii="Times New Roman" w:hAnsi="Times New Roman"/>
            <w:sz w:val="28"/>
            <w:szCs w:val="28"/>
            <w:lang w:val="ru-RU"/>
          </w:rPr>
          <w:t>0”</w:t>
        </w:r>
      </w:smartTag>
      <w:r w:rsidRPr="00227193">
        <w:rPr>
          <w:rFonts w:ascii="Times New Roman" w:hAnsi="Times New Roman"/>
          <w:sz w:val="28"/>
          <w:szCs w:val="28"/>
          <w:lang w:val="ru-RU"/>
        </w:rPr>
        <w:t xml:space="preserve"> в соответствующем разряде регистра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IP</w:t>
      </w:r>
      <w:r w:rsidRPr="00227193">
        <w:rPr>
          <w:rFonts w:ascii="Times New Roman" w:hAnsi="Times New Roman"/>
          <w:sz w:val="28"/>
          <w:szCs w:val="28"/>
          <w:lang w:val="ru-RU"/>
        </w:rPr>
        <w:t>) может прерываться высокоприоритетным (имеющим “</w:t>
      </w:r>
      <w:smartTag w:uri="urn:schemas-microsoft-com:office:smarttags" w:element="metricconverter">
        <w:smartTagPr>
          <w:attr w:name="ProductID" w:val="1”"/>
        </w:smartTagPr>
        <w:r w:rsidRPr="00227193">
          <w:rPr>
            <w:rFonts w:ascii="Times New Roman" w:hAnsi="Times New Roman"/>
            <w:sz w:val="28"/>
            <w:szCs w:val="28"/>
            <w:lang w:val="ru-RU"/>
          </w:rPr>
          <w:t>1”</w:t>
        </w:r>
      </w:smartTag>
      <w:r w:rsidRPr="00227193">
        <w:rPr>
          <w:rFonts w:ascii="Times New Roman" w:hAnsi="Times New Roman"/>
          <w:sz w:val="28"/>
          <w:szCs w:val="28"/>
          <w:lang w:val="ru-RU"/>
        </w:rPr>
        <w:t xml:space="preserve"> в соотве</w:t>
      </w:r>
      <w:r w:rsidRPr="00227193">
        <w:rPr>
          <w:rFonts w:ascii="Times New Roman" w:hAnsi="Times New Roman"/>
          <w:sz w:val="28"/>
          <w:szCs w:val="28"/>
          <w:lang w:val="ru-RU"/>
        </w:rPr>
        <w:t>т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ствующем разряде регистра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IP</w:t>
      </w:r>
      <w:r w:rsidRPr="00227193">
        <w:rPr>
          <w:rFonts w:ascii="Times New Roman" w:hAnsi="Times New Roman"/>
          <w:sz w:val="28"/>
          <w:szCs w:val="28"/>
          <w:lang w:val="ru-RU"/>
        </w:rPr>
        <w:t>), но не низкоприоритетным. Обслуживание выс</w:t>
      </w:r>
      <w:r w:rsidRPr="00227193">
        <w:rPr>
          <w:rFonts w:ascii="Times New Roman" w:hAnsi="Times New Roman"/>
          <w:sz w:val="28"/>
          <w:szCs w:val="28"/>
          <w:lang w:val="ru-RU"/>
        </w:rPr>
        <w:t>о</w:t>
      </w:r>
      <w:r w:rsidRPr="00227193">
        <w:rPr>
          <w:rFonts w:ascii="Times New Roman" w:hAnsi="Times New Roman"/>
          <w:sz w:val="28"/>
          <w:szCs w:val="28"/>
          <w:lang w:val="ru-RU"/>
        </w:rPr>
        <w:t>коприоритетного прерывания не может быть прервано другим источником.</w:t>
      </w:r>
    </w:p>
    <w:p w:rsidR="00074FEF" w:rsidRDefault="00074FEF" w:rsidP="00074FEF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>Возврат из обработчика прерываний осуществляется с по</w:t>
      </w:r>
      <w:r w:rsidRPr="00227193">
        <w:rPr>
          <w:rFonts w:ascii="Times New Roman" w:hAnsi="Times New Roman"/>
          <w:sz w:val="28"/>
          <w:szCs w:val="28"/>
          <w:lang w:val="ru-RU"/>
        </w:rPr>
        <w:softHyphen/>
        <w:t xml:space="preserve">мощью команды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RETI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, которая восстанавливает из стека значение </w:t>
      </w:r>
      <w:r w:rsidRPr="00227193">
        <w:rPr>
          <w:rFonts w:ascii="Times New Roman" w:hAnsi="Times New Roman"/>
          <w:i/>
          <w:sz w:val="28"/>
          <w:szCs w:val="28"/>
          <w:lang w:val="ru-RU"/>
        </w:rPr>
        <w:t>PC</w:t>
      </w:r>
      <w:r w:rsidRPr="00227193">
        <w:rPr>
          <w:rFonts w:ascii="Times New Roman" w:hAnsi="Times New Roman"/>
          <w:sz w:val="28"/>
          <w:szCs w:val="28"/>
          <w:lang w:val="ru-RU"/>
        </w:rPr>
        <w:t xml:space="preserve">  и логику приоритетов прерыв</w:t>
      </w:r>
      <w:r w:rsidRPr="00227193">
        <w:rPr>
          <w:rFonts w:ascii="Times New Roman" w:hAnsi="Times New Roman"/>
          <w:sz w:val="28"/>
          <w:szCs w:val="28"/>
          <w:lang w:val="ru-RU"/>
        </w:rPr>
        <w:t>а</w:t>
      </w:r>
      <w:r w:rsidRPr="00227193">
        <w:rPr>
          <w:rFonts w:ascii="Times New Roman" w:hAnsi="Times New Roman"/>
          <w:sz w:val="28"/>
          <w:szCs w:val="28"/>
          <w:lang w:val="ru-RU"/>
        </w:rPr>
        <w:t>ний.</w:t>
      </w:r>
    </w:p>
    <w:p w:rsidR="00074FEF" w:rsidRDefault="00074FEF" w:rsidP="00074FEF">
      <w:pPr>
        <w:pStyle w:val="af8"/>
        <w:numPr>
          <w:ilvl w:val="1"/>
          <w:numId w:val="27"/>
        </w:numPr>
        <w:spacing w:after="0" w:line="360" w:lineRule="auto"/>
        <w:jc w:val="both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Прямой доступ к памяти</w:t>
      </w:r>
    </w:p>
    <w:p w:rsidR="00074FEF" w:rsidRPr="00227193" w:rsidRDefault="00074FEF" w:rsidP="00074FEF">
      <w:pPr>
        <w:spacing w:line="360" w:lineRule="auto"/>
        <w:ind w:firstLine="708"/>
        <w:jc w:val="both"/>
        <w:rPr>
          <w:rFonts w:ascii="Times New Roman" w:hAnsi="Times New Roman"/>
          <w:noProof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noProof/>
          <w:color w:val="000000"/>
          <w:sz w:val="28"/>
          <w:szCs w:val="28"/>
          <w:lang w:val="ru-RU"/>
        </w:rPr>
        <w:t xml:space="preserve">Одним из способов обмена данными с ВУ является обмен в режиме прямого доступа к памяти (ПДП). В этом режиме обмен данными между ВУ и основной памятью микроЭВМ происходит без участия процессора. Обменом в режиме ПДП управляет не программа, выполняемая процессором, а электронные схемы, внешние по отношению к процессору. Обычно схемы, </w:t>
      </w:r>
      <w:r w:rsidRPr="00227193">
        <w:rPr>
          <w:rFonts w:ascii="Times New Roman" w:hAnsi="Times New Roman"/>
          <w:noProof/>
          <w:color w:val="000000"/>
          <w:sz w:val="28"/>
          <w:szCs w:val="28"/>
          <w:lang w:val="ru-RU"/>
        </w:rPr>
        <w:lastRenderedPageBreak/>
        <w:t>управляющие обменом в режиме ПДП, размещаются в специальном контроллере, который называется контроллером прямого доступа к памяти.</w:t>
      </w:r>
    </w:p>
    <w:p w:rsidR="00074FEF" w:rsidRPr="00227193" w:rsidRDefault="00074FEF" w:rsidP="00074FEF">
      <w:pPr>
        <w:spacing w:line="360" w:lineRule="auto"/>
        <w:jc w:val="both"/>
        <w:rPr>
          <w:rFonts w:ascii="Times New Roman" w:hAnsi="Times New Roman"/>
          <w:noProof/>
          <w:color w:val="000000"/>
          <w:sz w:val="28"/>
          <w:szCs w:val="28"/>
          <w:lang w:val="ru-RU"/>
        </w:rPr>
      </w:pPr>
      <w:proofErr w:type="gramStart"/>
      <w:r w:rsidRPr="00227193">
        <w:rPr>
          <w:rFonts w:ascii="Times New Roman" w:hAnsi="Times New Roman"/>
          <w:noProof/>
          <w:color w:val="000000"/>
          <w:sz w:val="28"/>
          <w:szCs w:val="28"/>
          <w:lang w:val="ru-RU"/>
        </w:rPr>
        <w:t>Обмен данными в режиме ПДП позволяет использовать в микроЭВМ быстродействующие внешние запоминающие устройства, такие, например, как накопители на жестких магнитных дисках, поскольку ПДП может обеспечить время обмена одним байтом данных между памятью и ВЗУ, равное циклу обращения к памяти.Для реализации режима прямого доступа к памяти необходимо обеспечить непосредственную связь контроллера ПДП и памяти микроЭВМ.</w:t>
      </w:r>
      <w:proofErr w:type="gramEnd"/>
      <w:r w:rsidRPr="00227193">
        <w:rPr>
          <w:rFonts w:ascii="Times New Roman" w:hAnsi="Times New Roman"/>
          <w:noProof/>
          <w:color w:val="000000"/>
          <w:sz w:val="28"/>
          <w:szCs w:val="28"/>
          <w:lang w:val="ru-RU"/>
        </w:rPr>
        <w:t xml:space="preserve"> В целях сокращения количества линий в шинах микроЭВМ контроллер ПДП подключается к памяти посредством шин адреса и данных системного интерфейса. При этом возникает проблема совместного использования шин системного интерфейса процессором и контроллером ПДП. Можно выделить два основных способа ее решения: реализация обмена в режиме ПДП с "захватом цикла" и в режиме ПДП с блокировкой процессора.</w:t>
      </w:r>
    </w:p>
    <w:p w:rsidR="00074FEF" w:rsidRPr="00227193" w:rsidRDefault="00074FEF" w:rsidP="00074FEF">
      <w:pPr>
        <w:spacing w:line="360" w:lineRule="auto"/>
        <w:jc w:val="both"/>
        <w:rPr>
          <w:rFonts w:ascii="Times New Roman" w:hAnsi="Times New Roman"/>
          <w:noProof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noProof/>
          <w:color w:val="000000"/>
          <w:sz w:val="28"/>
          <w:szCs w:val="28"/>
          <w:lang w:val="ru-RU"/>
        </w:rPr>
        <w:t xml:space="preserve">Существуют две разновидности прямого доступа к памяти с "захватом цикла". Наиболее простой способ организации ПДП состоит в том, что для обмена используются те машинные циклы процессора, в которых он не обменивается данными с памятью. В такие циклы контроллер ПДП может обмениваться данными с памятью, не мешая работе процессора. Однако возникает необходимость выделения таких циклов, чтобы не произошло временного перекрытия обмена ПДП с операциями обмена, инициируемыми процессором. В некоторых процессорах формируется специальный управляющий сигнал, указывающий циклы, в которых процессор не обращается к системному интерфейсу. Более распространенным является ПДП с "захватом цикла" и принудительным отключением процессора от шин системного интерфейса. Для реализации такого режима ПДП системный интерфейс микроЭВМ дополняется двумя линиями для передачи управляющих сигналов "Требование прямого доступа к памяти" (ТПДП) и "Предоставление прямого доступа к памяти" (ППДП). </w:t>
      </w:r>
    </w:p>
    <w:p w:rsidR="00074FEF" w:rsidRPr="00227193" w:rsidRDefault="00074FEF" w:rsidP="00074FEF">
      <w:pPr>
        <w:spacing w:line="360" w:lineRule="auto"/>
        <w:jc w:val="both"/>
        <w:rPr>
          <w:rFonts w:ascii="Times New Roman" w:hAnsi="Times New Roman"/>
          <w:noProof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noProof/>
          <w:color w:val="000000"/>
          <w:sz w:val="28"/>
          <w:szCs w:val="28"/>
          <w:lang w:val="ru-RU"/>
        </w:rPr>
        <w:lastRenderedPageBreak/>
        <w:t xml:space="preserve">Управляющий сигнал ТПДП формируется контроллером прямого доступа к памяти. Процессор, получив этот сигнал, приостанавливает выполнение очередной команды, не дожидаясь ее завершения, выдает на системный интерфейс управляющий сигнал ППДП и отключается от шин системного интерфейса. С этого момента все шины системного интерфейса управляются контроллером ПДП. Контроллер ПДП, используя шины системного интерфейса, осуществляет обмен одним байтом или словом данных с памятью микроЭВМ и затем, сняв сигнал ТПДП, возвращает управление системным интерфейсом процессору. Как только контроллер ПДП будет готов к обмену следующим байтом, он вновь "захватывает" цикл процессора и т.д. В промежутках между сигналами ТПДП процессор продолжает выполнять команды программы. Тем самым выполнение программы замедляется, но в меньшей степени, чем при обмене в режиме прерываний. </w:t>
      </w:r>
    </w:p>
    <w:p w:rsidR="00074FEF" w:rsidRPr="00227193" w:rsidRDefault="00074FEF" w:rsidP="00074FEF">
      <w:pPr>
        <w:spacing w:line="360" w:lineRule="auto"/>
        <w:jc w:val="both"/>
        <w:rPr>
          <w:rFonts w:ascii="Times New Roman" w:hAnsi="Times New Roman"/>
          <w:noProof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noProof/>
          <w:color w:val="000000"/>
          <w:sz w:val="28"/>
          <w:szCs w:val="28"/>
          <w:lang w:val="ru-RU"/>
        </w:rPr>
        <w:t>Применение в микроЭВМ обмена данными с ВУ в режиме ПДП всегда требует предварительной подготовки, а именно: для каждого ВУ необходимо выделить область памяти, используемую при обмене, и указать ее размер, т.е. количество записываемых в память или читаемых из памяти байт (слов) информации. Следовательно, контроллер ПДП должен обязательно иметь в своем составе регистр адреса и счетчик байт (слов). Перед началом обмена с ВУ в режиме ПДП процессор должен выполнить программу загрузки. Эта программа обеспечивает запись в указанные регистры контроллера ПДП начального адреса выделенной ВУ памяти и ее размера в байтах или словах в зависимости от того, какими порциями информации ведется обмен. Сказанное не относится к начальной загрузке программ в память в режиме ПДП. В этом случае содержимое регистра адреса и счетчика байт слов устанавливается переключателями или перемычками непосредственно на плате контроллера.</w:t>
      </w:r>
    </w:p>
    <w:p w:rsidR="00074FEF" w:rsidRPr="00227193" w:rsidRDefault="00074FEF" w:rsidP="00074FEF">
      <w:pPr>
        <w:spacing w:line="360" w:lineRule="auto"/>
        <w:jc w:val="both"/>
        <w:rPr>
          <w:rFonts w:ascii="Times New Roman" w:hAnsi="Times New Roman"/>
          <w:noProof/>
          <w:color w:val="000000"/>
          <w:sz w:val="28"/>
          <w:szCs w:val="28"/>
          <w:lang w:val="ru-RU"/>
        </w:rPr>
      </w:pPr>
      <w:r w:rsidRPr="00227193">
        <w:rPr>
          <w:rFonts w:ascii="Times New Roman" w:hAnsi="Times New Roman"/>
          <w:noProof/>
          <w:color w:val="000000"/>
          <w:sz w:val="28"/>
          <w:szCs w:val="28"/>
          <w:lang w:val="ru-RU"/>
        </w:rPr>
        <w:t>Использование БИС ПДП позволяет существенно сократить аппаратные затраты при реализации прямого доступа к памяти.</w:t>
      </w:r>
    </w:p>
    <w:p w:rsidR="00074FEF" w:rsidRPr="00227193" w:rsidRDefault="00074FEF" w:rsidP="00074FEF">
      <w:pPr>
        <w:spacing w:line="360" w:lineRule="auto"/>
        <w:jc w:val="center"/>
        <w:rPr>
          <w:rFonts w:ascii="Times New Roman" w:hAnsi="Times New Roman"/>
          <w:lang w:val="ru-RU"/>
        </w:rPr>
      </w:pPr>
      <w:r w:rsidRPr="00227193">
        <w:rPr>
          <w:rFonts w:ascii="Times New Roman" w:hAnsi="Times New Roman"/>
          <w:lang w:val="ru-RU"/>
        </w:rPr>
        <w:object w:dxaOrig="13372" w:dyaOrig="9171">
          <v:shape id="_x0000_i1027" type="#_x0000_t75" style="width:300.75pt;height:206.25pt" o:ole="">
            <v:imagedata r:id="rId15" o:title=""/>
          </v:shape>
          <o:OLEObject Type="Embed" ProgID="Visio.Drawing.11" ShapeID="_x0000_i1027" DrawAspect="Content" ObjectID="_1354695640" r:id="rId16"/>
        </w:object>
      </w:r>
    </w:p>
    <w:p w:rsidR="00074FEF" w:rsidRDefault="00074FEF" w:rsidP="00074FEF">
      <w:pPr>
        <w:spacing w:line="360" w:lineRule="auto"/>
        <w:jc w:val="center"/>
        <w:rPr>
          <w:rFonts w:ascii="Times New Roman" w:hAnsi="Times New Roman"/>
          <w:sz w:val="28"/>
          <w:szCs w:val="28"/>
          <w:lang w:val="ru-RU"/>
        </w:rPr>
      </w:pPr>
      <w:r w:rsidRPr="00227193">
        <w:rPr>
          <w:rFonts w:ascii="Times New Roman" w:hAnsi="Times New Roman"/>
          <w:sz w:val="28"/>
          <w:szCs w:val="28"/>
          <w:lang w:val="ru-RU"/>
        </w:rPr>
        <w:t xml:space="preserve">Рисунок 2.4. Реализация </w:t>
      </w:r>
      <w:proofErr w:type="gramStart"/>
      <w:r w:rsidRPr="00227193">
        <w:rPr>
          <w:rFonts w:ascii="Times New Roman" w:hAnsi="Times New Roman"/>
          <w:sz w:val="28"/>
          <w:szCs w:val="28"/>
          <w:lang w:val="ru-RU"/>
        </w:rPr>
        <w:t>централизованного</w:t>
      </w:r>
      <w:proofErr w:type="gramEnd"/>
      <w:r w:rsidRPr="00227193">
        <w:rPr>
          <w:rFonts w:ascii="Times New Roman" w:hAnsi="Times New Roman"/>
          <w:sz w:val="28"/>
          <w:szCs w:val="28"/>
          <w:lang w:val="ru-RU"/>
        </w:rPr>
        <w:t xml:space="preserve"> КПДП</w:t>
      </w:r>
    </w:p>
    <w:p w:rsidR="00074FEF" w:rsidRDefault="00074FEF" w:rsidP="00074FEF">
      <w:pPr>
        <w:pStyle w:val="af8"/>
        <w:numPr>
          <w:ilvl w:val="1"/>
          <w:numId w:val="27"/>
        </w:numPr>
        <w:spacing w:after="0" w:line="360" w:lineRule="auto"/>
        <w:rPr>
          <w:rFonts w:ascii="Times New Roman" w:hAnsi="Times New Roman"/>
          <w:b/>
          <w:noProof/>
          <w:color w:val="000000"/>
          <w:sz w:val="28"/>
          <w:szCs w:val="28"/>
        </w:rPr>
      </w:pPr>
      <w:r>
        <w:rPr>
          <w:rFonts w:ascii="Times New Roman" w:hAnsi="Times New Roman"/>
          <w:b/>
          <w:noProof/>
          <w:color w:val="000000"/>
          <w:sz w:val="28"/>
          <w:szCs w:val="28"/>
        </w:rPr>
        <w:t>Подключение дополнительных портов</w:t>
      </w:r>
    </w:p>
    <w:p w:rsidR="00074FEF" w:rsidRPr="00227193" w:rsidRDefault="00074FEF" w:rsidP="00074FEF">
      <w:pPr>
        <w:spacing w:line="360" w:lineRule="auto"/>
        <w:ind w:firstLine="360"/>
        <w:jc w:val="both"/>
        <w:rPr>
          <w:rFonts w:ascii="Times New Roman" w:eastAsiaTheme="majorEastAsia" w:hAnsi="Times New Roman"/>
          <w:sz w:val="28"/>
          <w:szCs w:val="28"/>
          <w:lang w:val="ru-RU"/>
        </w:rPr>
      </w:pPr>
      <w:r>
        <w:rPr>
          <w:rFonts w:ascii="Times New Roman" w:hAnsi="Times New Roman"/>
          <w:b/>
          <w:noProof/>
          <w:color w:val="000000"/>
          <w:sz w:val="28"/>
          <w:szCs w:val="28"/>
          <w:lang w:val="ru-RU"/>
        </w:rPr>
        <w:t xml:space="preserve"> </w:t>
      </w:r>
      <w:r w:rsidRPr="00227193">
        <w:rPr>
          <w:rFonts w:ascii="Times New Roman" w:hAnsi="Times New Roman"/>
          <w:sz w:val="28"/>
          <w:lang w:val="ru-RU"/>
        </w:rPr>
        <w:t>Для увеличения количества линий связи МК с объектом управления можно подключить дополнительные 4-разрядные порты P4-P7. Наиболее просто это достигается при использовании специальной ИС КР580 ВР43. В этом случае обеспечивается выполнение всех четырех команд с дополнительными портами, причем каждый вывод порта может быть настроен на ввод или вывод информ</w:t>
      </w:r>
      <w:r w:rsidRPr="00227193">
        <w:rPr>
          <w:rFonts w:ascii="Times New Roman" w:hAnsi="Times New Roman"/>
          <w:sz w:val="28"/>
          <w:lang w:val="ru-RU"/>
        </w:rPr>
        <w:t>а</w:t>
      </w:r>
      <w:r w:rsidRPr="00227193">
        <w:rPr>
          <w:rFonts w:ascii="Times New Roman" w:hAnsi="Times New Roman"/>
          <w:sz w:val="28"/>
          <w:lang w:val="ru-RU"/>
        </w:rPr>
        <w:t>ции. Команды выполняются за 2 цикла. В первом цикле на выводы P4-P7 выд</w:t>
      </w:r>
      <w:r w:rsidRPr="00227193">
        <w:rPr>
          <w:rFonts w:ascii="Times New Roman" w:hAnsi="Times New Roman"/>
          <w:sz w:val="28"/>
          <w:lang w:val="ru-RU"/>
        </w:rPr>
        <w:t>а</w:t>
      </w:r>
      <w:r w:rsidRPr="00227193">
        <w:rPr>
          <w:rFonts w:ascii="Times New Roman" w:hAnsi="Times New Roman"/>
          <w:sz w:val="28"/>
          <w:lang w:val="ru-RU"/>
        </w:rPr>
        <w:t xml:space="preserve">ется управляющее слово, а во втором – через указанные выводы осуществляется обмен информацией между МК и портом. </w:t>
      </w:r>
    </w:p>
    <w:p w:rsidR="00074FEF" w:rsidRDefault="00074FEF" w:rsidP="00074FEF">
      <w:pPr>
        <w:spacing w:line="360" w:lineRule="auto"/>
        <w:rPr>
          <w:rFonts w:ascii="Times New Roman" w:hAnsi="Times New Roman"/>
          <w:b/>
          <w:noProof/>
          <w:color w:val="000000"/>
          <w:sz w:val="28"/>
          <w:szCs w:val="28"/>
          <w:lang w:val="ru-RU"/>
        </w:rPr>
      </w:pPr>
    </w:p>
    <w:p w:rsidR="00074FEF" w:rsidRDefault="00074FEF" w:rsidP="00074FEF">
      <w:pPr>
        <w:spacing w:line="360" w:lineRule="auto"/>
        <w:rPr>
          <w:rFonts w:ascii="Times New Roman" w:hAnsi="Times New Roman"/>
          <w:b/>
          <w:noProof/>
          <w:color w:val="000000"/>
          <w:sz w:val="28"/>
          <w:szCs w:val="28"/>
          <w:lang w:val="ru-RU"/>
        </w:rPr>
      </w:pPr>
    </w:p>
    <w:p w:rsidR="00074FEF" w:rsidRDefault="00074FEF" w:rsidP="00074FEF">
      <w:pPr>
        <w:spacing w:line="360" w:lineRule="auto"/>
        <w:rPr>
          <w:rFonts w:ascii="Times New Roman" w:hAnsi="Times New Roman"/>
          <w:b/>
          <w:noProof/>
          <w:color w:val="000000"/>
          <w:sz w:val="28"/>
          <w:szCs w:val="28"/>
          <w:lang w:val="ru-RU"/>
        </w:rPr>
      </w:pPr>
    </w:p>
    <w:p w:rsidR="00074FEF" w:rsidRDefault="00074FEF" w:rsidP="00074FEF">
      <w:pPr>
        <w:spacing w:line="360" w:lineRule="auto"/>
        <w:rPr>
          <w:rFonts w:ascii="Times New Roman" w:hAnsi="Times New Roman"/>
          <w:b/>
          <w:noProof/>
          <w:color w:val="000000"/>
          <w:sz w:val="28"/>
          <w:szCs w:val="28"/>
          <w:lang w:val="ru-RU"/>
        </w:rPr>
      </w:pPr>
    </w:p>
    <w:p w:rsidR="00074FEF" w:rsidRDefault="00074FEF" w:rsidP="00074FEF">
      <w:pPr>
        <w:spacing w:line="360" w:lineRule="auto"/>
        <w:rPr>
          <w:rFonts w:ascii="Times New Roman" w:hAnsi="Times New Roman"/>
          <w:b/>
          <w:noProof/>
          <w:color w:val="000000"/>
          <w:sz w:val="28"/>
          <w:szCs w:val="28"/>
          <w:lang w:val="ru-RU"/>
        </w:rPr>
      </w:pPr>
    </w:p>
    <w:p w:rsidR="00074FEF" w:rsidRDefault="00074FEF" w:rsidP="00074FEF">
      <w:pPr>
        <w:spacing w:line="360" w:lineRule="auto"/>
        <w:rPr>
          <w:rFonts w:ascii="Times New Roman" w:hAnsi="Times New Roman"/>
          <w:b/>
          <w:noProof/>
          <w:color w:val="000000"/>
          <w:sz w:val="28"/>
          <w:szCs w:val="28"/>
          <w:lang w:val="ru-RU"/>
        </w:rPr>
      </w:pPr>
    </w:p>
    <w:p w:rsidR="00074FEF" w:rsidRDefault="00074FEF" w:rsidP="00074FEF">
      <w:pPr>
        <w:spacing w:line="360" w:lineRule="auto"/>
        <w:rPr>
          <w:rFonts w:ascii="Times New Roman" w:hAnsi="Times New Roman"/>
          <w:b/>
          <w:noProof/>
          <w:color w:val="000000"/>
          <w:sz w:val="28"/>
          <w:szCs w:val="28"/>
          <w:lang w:val="ru-RU"/>
        </w:rPr>
      </w:pPr>
    </w:p>
    <w:p w:rsidR="00074FEF" w:rsidRDefault="00074FEF" w:rsidP="00074FEF">
      <w:pPr>
        <w:spacing w:line="360" w:lineRule="auto"/>
        <w:rPr>
          <w:rFonts w:ascii="Times New Roman" w:hAnsi="Times New Roman"/>
          <w:b/>
          <w:noProof/>
          <w:color w:val="000000"/>
          <w:sz w:val="28"/>
          <w:szCs w:val="28"/>
          <w:lang w:val="ru-RU"/>
        </w:rPr>
      </w:pPr>
    </w:p>
    <w:p w:rsidR="00245C9F" w:rsidRDefault="00245C9F" w:rsidP="00074FEF">
      <w:pPr>
        <w:spacing w:line="360" w:lineRule="auto"/>
        <w:rPr>
          <w:rFonts w:ascii="Times New Roman" w:hAnsi="Times New Roman"/>
          <w:b/>
          <w:noProof/>
          <w:color w:val="000000"/>
          <w:sz w:val="28"/>
          <w:szCs w:val="28"/>
          <w:lang w:val="ru-RU"/>
        </w:rPr>
      </w:pPr>
    </w:p>
    <w:p w:rsidR="00245C9F" w:rsidRDefault="00245C9F" w:rsidP="00074FEF">
      <w:pPr>
        <w:spacing w:line="360" w:lineRule="auto"/>
        <w:rPr>
          <w:rFonts w:ascii="Times New Roman" w:hAnsi="Times New Roman"/>
          <w:b/>
          <w:noProof/>
          <w:color w:val="000000"/>
          <w:sz w:val="28"/>
          <w:szCs w:val="28"/>
          <w:lang w:val="ru-RU"/>
        </w:rPr>
      </w:pPr>
    </w:p>
    <w:p w:rsidR="00245C9F" w:rsidRDefault="00245C9F" w:rsidP="00074FEF">
      <w:pPr>
        <w:spacing w:line="360" w:lineRule="auto"/>
        <w:rPr>
          <w:rFonts w:ascii="Times New Roman" w:hAnsi="Times New Roman"/>
          <w:b/>
          <w:noProof/>
          <w:color w:val="000000"/>
          <w:sz w:val="28"/>
          <w:szCs w:val="28"/>
          <w:lang w:val="ru-RU"/>
        </w:rPr>
      </w:pPr>
    </w:p>
    <w:p w:rsidR="00245C9F" w:rsidRPr="00C26374" w:rsidRDefault="00245C9F" w:rsidP="00074FEF">
      <w:pPr>
        <w:spacing w:line="360" w:lineRule="auto"/>
        <w:rPr>
          <w:rFonts w:ascii="Times New Roman" w:hAnsi="Times New Roman"/>
          <w:b/>
          <w:noProof/>
          <w:color w:val="000000"/>
          <w:sz w:val="28"/>
          <w:szCs w:val="28"/>
          <w:lang w:val="ru-RU"/>
        </w:rPr>
      </w:pPr>
    </w:p>
    <w:p w:rsidR="00074FEF" w:rsidRDefault="00074FEF" w:rsidP="00074FEF">
      <w:pPr>
        <w:pStyle w:val="aff2"/>
        <w:numPr>
          <w:ilvl w:val="0"/>
          <w:numId w:val="27"/>
        </w:numPr>
        <w:spacing w:line="360" w:lineRule="auto"/>
        <w:rPr>
          <w:b/>
        </w:rPr>
      </w:pPr>
      <w:r>
        <w:rPr>
          <w:b/>
        </w:rPr>
        <w:t>Система команд</w:t>
      </w:r>
    </w:p>
    <w:p w:rsidR="00074FEF" w:rsidRDefault="00074FEF" w:rsidP="00074FEF">
      <w:pPr>
        <w:pStyle w:val="aff2"/>
        <w:numPr>
          <w:ilvl w:val="1"/>
          <w:numId w:val="27"/>
        </w:numPr>
        <w:spacing w:line="360" w:lineRule="auto"/>
        <w:rPr>
          <w:b/>
        </w:rPr>
      </w:pPr>
      <w:r>
        <w:rPr>
          <w:b/>
        </w:rPr>
        <w:t>Основные команды</w:t>
      </w:r>
    </w:p>
    <w:p w:rsidR="00074FEF" w:rsidRPr="00227193" w:rsidRDefault="00074FEF" w:rsidP="00074FEF">
      <w:pPr>
        <w:pStyle w:val="aff2"/>
        <w:spacing w:before="0" w:after="0" w:line="360" w:lineRule="auto"/>
        <w:ind w:firstLine="708"/>
      </w:pPr>
      <w:r w:rsidRPr="00227193">
        <w:t>Система команд микроконтроллера предоставляет большие возможности обработки данных, обеспечивает реализацию логических, арифметических оп</w:t>
      </w:r>
      <w:r w:rsidRPr="00227193">
        <w:t>е</w:t>
      </w:r>
      <w:r w:rsidRPr="00227193">
        <w:t>раций, а также управление в режиме реального времени.</w:t>
      </w:r>
    </w:p>
    <w:p w:rsidR="00074FEF" w:rsidRDefault="00074FEF" w:rsidP="00074FEF">
      <w:pPr>
        <w:pStyle w:val="aff2"/>
        <w:spacing w:before="0" w:after="0" w:line="360" w:lineRule="auto"/>
      </w:pPr>
      <w:r w:rsidRPr="00227193">
        <w:t xml:space="preserve">В этой системе команд реализована побитная, </w:t>
      </w:r>
      <w:proofErr w:type="spellStart"/>
      <w:r w:rsidRPr="00227193">
        <w:t>потетрадная</w:t>
      </w:r>
      <w:proofErr w:type="spellEnd"/>
      <w:r w:rsidRPr="00227193">
        <w:t xml:space="preserve"> (4 бита), побайтовая (8 бит) и 16-разрядная обработка данных. Команды выполняются за один, два или четыре (умножение и деление) машинных цикла.</w:t>
      </w:r>
    </w:p>
    <w:p w:rsidR="00074FEF" w:rsidRDefault="00074FEF" w:rsidP="00074FEF">
      <w:pPr>
        <w:pStyle w:val="aff2"/>
        <w:numPr>
          <w:ilvl w:val="1"/>
          <w:numId w:val="27"/>
        </w:numPr>
        <w:spacing w:before="0" w:after="0" w:line="360" w:lineRule="auto"/>
        <w:rPr>
          <w:b/>
        </w:rPr>
      </w:pPr>
      <w:r>
        <w:rPr>
          <w:b/>
        </w:rPr>
        <w:t>Арифметические и логические команды</w:t>
      </w:r>
    </w:p>
    <w:p w:rsidR="00074FEF" w:rsidRDefault="00074FEF" w:rsidP="00074FEF">
      <w:pPr>
        <w:pStyle w:val="aff2"/>
        <w:spacing w:before="0" w:after="0" w:line="360" w:lineRule="auto"/>
        <w:ind w:firstLine="708"/>
      </w:pPr>
      <w:r>
        <w:t>Группа команд арифметических операций. Данная группа состоит из 8 о</w:t>
      </w:r>
      <w:r>
        <w:t>с</w:t>
      </w:r>
      <w:r>
        <w:t>новных команд и позволяет выполнять следующие операции над 8-битными ц</w:t>
      </w:r>
      <w:r>
        <w:t>е</w:t>
      </w:r>
      <w:r>
        <w:t>лыми двоичными числами без знака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7621"/>
        <w:gridCol w:w="1950"/>
      </w:tblGrid>
      <w:tr w:rsidR="00074FEF" w:rsidTr="00E83806">
        <w:tc>
          <w:tcPr>
            <w:tcW w:w="7621" w:type="dxa"/>
          </w:tcPr>
          <w:p w:rsidR="00074FEF" w:rsidRDefault="00074FEF" w:rsidP="00E83806">
            <w:pPr>
              <w:pStyle w:val="aff2"/>
              <w:spacing w:before="0" w:after="0" w:line="360" w:lineRule="auto"/>
              <w:jc w:val="center"/>
            </w:pPr>
            <w:r>
              <w:t>Название команд</w:t>
            </w:r>
          </w:p>
        </w:tc>
        <w:tc>
          <w:tcPr>
            <w:tcW w:w="1950" w:type="dxa"/>
          </w:tcPr>
          <w:p w:rsidR="00074FEF" w:rsidRDefault="00074FEF" w:rsidP="00E83806">
            <w:pPr>
              <w:pStyle w:val="aff2"/>
              <w:spacing w:before="0" w:after="0" w:line="360" w:lineRule="auto"/>
              <w:jc w:val="center"/>
            </w:pPr>
            <w:r>
              <w:t>Мнемокод</w:t>
            </w:r>
          </w:p>
        </w:tc>
      </w:tr>
      <w:tr w:rsidR="00074FEF" w:rsidTr="00E83806">
        <w:tc>
          <w:tcPr>
            <w:tcW w:w="7621" w:type="dxa"/>
          </w:tcPr>
          <w:p w:rsidR="00074FEF" w:rsidRDefault="00074FEF" w:rsidP="00E83806">
            <w:pPr>
              <w:pStyle w:val="aff2"/>
              <w:spacing w:before="0" w:after="0" w:line="360" w:lineRule="auto"/>
              <w:jc w:val="center"/>
            </w:pPr>
            <w:r>
              <w:t>Сложение</w:t>
            </w:r>
          </w:p>
        </w:tc>
        <w:tc>
          <w:tcPr>
            <w:tcW w:w="1950" w:type="dxa"/>
          </w:tcPr>
          <w:p w:rsidR="00074FEF" w:rsidRPr="009E053B" w:rsidRDefault="00074FEF" w:rsidP="00E83806">
            <w:pPr>
              <w:pStyle w:val="aff2"/>
              <w:spacing w:before="0" w:after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DD</w:t>
            </w:r>
          </w:p>
        </w:tc>
      </w:tr>
      <w:tr w:rsidR="00074FEF" w:rsidRPr="009E053B" w:rsidTr="00E83806">
        <w:tc>
          <w:tcPr>
            <w:tcW w:w="7621" w:type="dxa"/>
          </w:tcPr>
          <w:p w:rsidR="00074FEF" w:rsidRDefault="00074FEF" w:rsidP="00E83806">
            <w:pPr>
              <w:pStyle w:val="aff2"/>
              <w:spacing w:before="0" w:after="0" w:line="360" w:lineRule="auto"/>
              <w:jc w:val="center"/>
            </w:pPr>
            <w:r>
              <w:t>Сложение</w:t>
            </w:r>
            <w:r w:rsidRPr="00227193">
              <w:t xml:space="preserve"> с учетом флага переноса</w:t>
            </w:r>
          </w:p>
        </w:tc>
        <w:tc>
          <w:tcPr>
            <w:tcW w:w="1950" w:type="dxa"/>
          </w:tcPr>
          <w:p w:rsidR="00074FEF" w:rsidRPr="009E053B" w:rsidRDefault="00074FEF" w:rsidP="00E83806">
            <w:pPr>
              <w:pStyle w:val="aff2"/>
              <w:spacing w:before="0" w:after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ADDC</w:t>
            </w:r>
          </w:p>
        </w:tc>
      </w:tr>
      <w:tr w:rsidR="00074FEF" w:rsidRPr="009E053B" w:rsidTr="00E83806">
        <w:tc>
          <w:tcPr>
            <w:tcW w:w="7621" w:type="dxa"/>
          </w:tcPr>
          <w:p w:rsidR="00074FEF" w:rsidRDefault="00074FEF" w:rsidP="00E83806">
            <w:pPr>
              <w:pStyle w:val="aff2"/>
              <w:spacing w:before="0" w:after="0" w:line="360" w:lineRule="auto"/>
              <w:jc w:val="center"/>
            </w:pPr>
            <w:r>
              <w:t>Вычитание с займом</w:t>
            </w:r>
          </w:p>
        </w:tc>
        <w:tc>
          <w:tcPr>
            <w:tcW w:w="1950" w:type="dxa"/>
          </w:tcPr>
          <w:p w:rsidR="00074FEF" w:rsidRPr="009E053B" w:rsidRDefault="00074FEF" w:rsidP="00E83806">
            <w:pPr>
              <w:pStyle w:val="aff2"/>
              <w:spacing w:before="0" w:after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SUBB</w:t>
            </w:r>
          </w:p>
        </w:tc>
      </w:tr>
      <w:tr w:rsidR="00074FEF" w:rsidRPr="009E053B" w:rsidTr="00E83806">
        <w:tc>
          <w:tcPr>
            <w:tcW w:w="7621" w:type="dxa"/>
          </w:tcPr>
          <w:p w:rsidR="00074FEF" w:rsidRPr="009E053B" w:rsidRDefault="00074FEF" w:rsidP="00E83806">
            <w:pPr>
              <w:pStyle w:val="aff2"/>
              <w:spacing w:before="0" w:after="0" w:line="360" w:lineRule="auto"/>
              <w:jc w:val="center"/>
            </w:pPr>
            <w:r>
              <w:t>Инкрементирование (увеличение на 1)</w:t>
            </w:r>
          </w:p>
        </w:tc>
        <w:tc>
          <w:tcPr>
            <w:tcW w:w="1950" w:type="dxa"/>
          </w:tcPr>
          <w:p w:rsidR="00074FEF" w:rsidRPr="009E053B" w:rsidRDefault="00074FEF" w:rsidP="00E83806">
            <w:pPr>
              <w:pStyle w:val="aff2"/>
              <w:spacing w:before="0" w:after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INC</w:t>
            </w:r>
          </w:p>
        </w:tc>
      </w:tr>
      <w:tr w:rsidR="00074FEF" w:rsidRPr="009E053B" w:rsidTr="00E83806">
        <w:tc>
          <w:tcPr>
            <w:tcW w:w="7621" w:type="dxa"/>
          </w:tcPr>
          <w:p w:rsidR="00074FEF" w:rsidRDefault="00074FEF" w:rsidP="00E83806">
            <w:pPr>
              <w:pStyle w:val="aff2"/>
              <w:spacing w:before="0" w:after="0" w:line="360" w:lineRule="auto"/>
              <w:jc w:val="center"/>
            </w:pPr>
            <w:r>
              <w:t>Д</w:t>
            </w:r>
            <w:r w:rsidRPr="00227193">
              <w:t>екрементирование (уменьшение на 1)</w:t>
            </w:r>
          </w:p>
        </w:tc>
        <w:tc>
          <w:tcPr>
            <w:tcW w:w="1950" w:type="dxa"/>
          </w:tcPr>
          <w:p w:rsidR="00074FEF" w:rsidRPr="009E053B" w:rsidRDefault="00074FEF" w:rsidP="00E83806">
            <w:pPr>
              <w:pStyle w:val="aff2"/>
              <w:spacing w:before="0" w:after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EC</w:t>
            </w:r>
          </w:p>
        </w:tc>
      </w:tr>
      <w:tr w:rsidR="00074FEF" w:rsidRPr="009E053B" w:rsidTr="00E83806">
        <w:tc>
          <w:tcPr>
            <w:tcW w:w="7621" w:type="dxa"/>
          </w:tcPr>
          <w:p w:rsidR="00074FEF" w:rsidRDefault="00074FEF" w:rsidP="00E83806">
            <w:pPr>
              <w:pStyle w:val="aff2"/>
              <w:spacing w:before="0" w:after="0" w:line="360" w:lineRule="auto"/>
              <w:jc w:val="center"/>
            </w:pPr>
            <w:r>
              <w:t>Д</w:t>
            </w:r>
            <w:r w:rsidRPr="00227193">
              <w:t>есятичная коррекция</w:t>
            </w:r>
          </w:p>
        </w:tc>
        <w:tc>
          <w:tcPr>
            <w:tcW w:w="1950" w:type="dxa"/>
          </w:tcPr>
          <w:p w:rsidR="00074FEF" w:rsidRPr="009E053B" w:rsidRDefault="00074FEF" w:rsidP="00E83806">
            <w:pPr>
              <w:pStyle w:val="aff2"/>
              <w:spacing w:before="0" w:after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A</w:t>
            </w:r>
          </w:p>
        </w:tc>
      </w:tr>
      <w:tr w:rsidR="00074FEF" w:rsidRPr="009E053B" w:rsidTr="00E83806">
        <w:tc>
          <w:tcPr>
            <w:tcW w:w="7621" w:type="dxa"/>
          </w:tcPr>
          <w:p w:rsidR="00074FEF" w:rsidRDefault="00074FEF" w:rsidP="00E83806">
            <w:pPr>
              <w:pStyle w:val="aff2"/>
              <w:spacing w:before="0" w:after="0" w:line="360" w:lineRule="auto"/>
              <w:jc w:val="center"/>
            </w:pPr>
            <w:r>
              <w:t>Умножение</w:t>
            </w:r>
          </w:p>
        </w:tc>
        <w:tc>
          <w:tcPr>
            <w:tcW w:w="1950" w:type="dxa"/>
          </w:tcPr>
          <w:p w:rsidR="00074FEF" w:rsidRPr="009E053B" w:rsidRDefault="00074FEF" w:rsidP="00E83806">
            <w:pPr>
              <w:pStyle w:val="aff2"/>
              <w:spacing w:before="0" w:after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MUL</w:t>
            </w:r>
          </w:p>
        </w:tc>
      </w:tr>
      <w:tr w:rsidR="00074FEF" w:rsidRPr="009E053B" w:rsidTr="00E83806">
        <w:tc>
          <w:tcPr>
            <w:tcW w:w="7621" w:type="dxa"/>
          </w:tcPr>
          <w:p w:rsidR="00074FEF" w:rsidRDefault="00074FEF" w:rsidP="00E83806">
            <w:pPr>
              <w:pStyle w:val="aff2"/>
              <w:spacing w:before="0" w:after="0" w:line="360" w:lineRule="auto"/>
              <w:jc w:val="center"/>
            </w:pPr>
            <w:r>
              <w:t>Деление</w:t>
            </w:r>
          </w:p>
        </w:tc>
        <w:tc>
          <w:tcPr>
            <w:tcW w:w="1950" w:type="dxa"/>
          </w:tcPr>
          <w:p w:rsidR="00074FEF" w:rsidRDefault="00074FEF" w:rsidP="00E83806">
            <w:pPr>
              <w:pStyle w:val="aff2"/>
              <w:spacing w:before="0" w:after="0" w:line="36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DIV</w:t>
            </w:r>
          </w:p>
        </w:tc>
      </w:tr>
    </w:tbl>
    <w:p w:rsidR="00074FEF" w:rsidRDefault="00074FEF" w:rsidP="00074FEF">
      <w:pPr>
        <w:pStyle w:val="afb"/>
        <w:spacing w:line="360" w:lineRule="auto"/>
        <w:ind w:firstLine="708"/>
        <w:contextualSpacing/>
        <w:rPr>
          <w:color w:val="000000"/>
          <w:sz w:val="28"/>
          <w:szCs w:val="28"/>
          <w:lang w:val="ru-RU"/>
        </w:rPr>
      </w:pPr>
      <w:r w:rsidRPr="00227193">
        <w:rPr>
          <w:color w:val="000000"/>
          <w:sz w:val="28"/>
          <w:szCs w:val="28"/>
          <w:lang w:val="ru-RU"/>
        </w:rPr>
        <w:t>Действия производятся над целыми числами без знака.</w:t>
      </w:r>
      <w:r>
        <w:rPr>
          <w:color w:val="000000"/>
          <w:sz w:val="28"/>
          <w:szCs w:val="28"/>
          <w:lang w:val="ru-RU"/>
        </w:rPr>
        <w:t xml:space="preserve"> </w:t>
      </w:r>
      <w:r w:rsidRPr="00227193">
        <w:rPr>
          <w:color w:val="000000"/>
          <w:sz w:val="28"/>
          <w:szCs w:val="28"/>
          <w:lang w:val="ru-RU"/>
        </w:rPr>
        <w:t>При операции умножения содержимое аккумулятора A умножается на содержимое регистра B, и результат размещается следующим образом: младший байт в регистре B, старший - в регистре А.В случае выполнения операции деления целое от дел</w:t>
      </w:r>
      <w:r w:rsidRPr="00227193">
        <w:rPr>
          <w:color w:val="000000"/>
          <w:sz w:val="28"/>
          <w:szCs w:val="28"/>
          <w:lang w:val="ru-RU"/>
        </w:rPr>
        <w:t>е</w:t>
      </w:r>
      <w:r w:rsidRPr="00227193">
        <w:rPr>
          <w:color w:val="000000"/>
          <w:sz w:val="28"/>
          <w:szCs w:val="28"/>
          <w:lang w:val="ru-RU"/>
        </w:rPr>
        <w:t>ния помещается в аккумулятор A, остаток - в регистр В.</w:t>
      </w:r>
    </w:p>
    <w:p w:rsidR="00074FEF" w:rsidRDefault="00074FEF" w:rsidP="00074FEF">
      <w:pPr>
        <w:pStyle w:val="afb"/>
        <w:spacing w:line="360" w:lineRule="auto"/>
        <w:ind w:firstLine="708"/>
        <w:contextualSpacing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>Группа команд логических операций. Данная группа состоит из 28 команд и позволяет выполнять следующие операции над байтами:</w:t>
      </w:r>
    </w:p>
    <w:p w:rsidR="00074FEF" w:rsidRDefault="00074FEF" w:rsidP="00074FEF">
      <w:pPr>
        <w:pStyle w:val="afb"/>
        <w:spacing w:line="360" w:lineRule="auto"/>
        <w:ind w:firstLine="708"/>
        <w:contextualSpacing/>
        <w:rPr>
          <w:color w:val="000000"/>
          <w:sz w:val="28"/>
          <w:szCs w:val="28"/>
          <w:lang w:val="ru-RU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7621"/>
        <w:gridCol w:w="1950"/>
      </w:tblGrid>
      <w:tr w:rsidR="00074FEF" w:rsidTr="00E83806">
        <w:tc>
          <w:tcPr>
            <w:tcW w:w="7621" w:type="dxa"/>
          </w:tcPr>
          <w:p w:rsidR="00074FEF" w:rsidRDefault="00074FEF" w:rsidP="00E83806">
            <w:pPr>
              <w:pStyle w:val="afb"/>
              <w:spacing w:line="360" w:lineRule="auto"/>
              <w:contextualSpacing/>
              <w:jc w:val="center"/>
              <w:rPr>
                <w:color w:val="000000"/>
                <w:sz w:val="28"/>
                <w:szCs w:val="28"/>
                <w:lang w:val="ru-RU"/>
              </w:rPr>
            </w:pPr>
            <w:r>
              <w:rPr>
                <w:color w:val="000000"/>
                <w:sz w:val="28"/>
                <w:szCs w:val="28"/>
                <w:lang w:val="ru-RU"/>
              </w:rPr>
              <w:t>Название команд</w:t>
            </w:r>
          </w:p>
        </w:tc>
        <w:tc>
          <w:tcPr>
            <w:tcW w:w="1950" w:type="dxa"/>
          </w:tcPr>
          <w:p w:rsidR="00074FEF" w:rsidRDefault="00074FEF" w:rsidP="00E83806">
            <w:pPr>
              <w:pStyle w:val="afb"/>
              <w:spacing w:line="360" w:lineRule="auto"/>
              <w:contextualSpacing/>
              <w:jc w:val="center"/>
              <w:rPr>
                <w:color w:val="000000"/>
                <w:sz w:val="28"/>
                <w:szCs w:val="28"/>
                <w:lang w:val="ru-RU"/>
              </w:rPr>
            </w:pPr>
            <w:r>
              <w:rPr>
                <w:color w:val="000000"/>
                <w:sz w:val="28"/>
                <w:szCs w:val="28"/>
                <w:lang w:val="ru-RU"/>
              </w:rPr>
              <w:t>Мнемокод</w:t>
            </w:r>
          </w:p>
        </w:tc>
      </w:tr>
      <w:tr w:rsidR="00074FEF" w:rsidTr="00E83806">
        <w:tc>
          <w:tcPr>
            <w:tcW w:w="7621" w:type="dxa"/>
          </w:tcPr>
          <w:p w:rsidR="00074FEF" w:rsidRDefault="00074FEF" w:rsidP="00E83806">
            <w:pPr>
              <w:pStyle w:val="afb"/>
              <w:spacing w:line="360" w:lineRule="auto"/>
              <w:contextualSpacing/>
              <w:jc w:val="center"/>
              <w:rPr>
                <w:color w:val="000000"/>
                <w:sz w:val="28"/>
                <w:szCs w:val="28"/>
                <w:lang w:val="ru-RU"/>
              </w:rPr>
            </w:pPr>
            <w:r>
              <w:rPr>
                <w:color w:val="000000"/>
                <w:sz w:val="28"/>
                <w:szCs w:val="28"/>
                <w:lang w:val="ru-RU"/>
              </w:rPr>
              <w:t>Логическое «И»</w:t>
            </w:r>
          </w:p>
        </w:tc>
        <w:tc>
          <w:tcPr>
            <w:tcW w:w="1950" w:type="dxa"/>
          </w:tcPr>
          <w:p w:rsidR="00074FEF" w:rsidRPr="00341616" w:rsidRDefault="00074FEF" w:rsidP="00E83806">
            <w:pPr>
              <w:pStyle w:val="afb"/>
              <w:spacing w:line="360" w:lineRule="auto"/>
              <w:contextualSpacing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ANL</w:t>
            </w:r>
          </w:p>
        </w:tc>
      </w:tr>
      <w:tr w:rsidR="00074FEF" w:rsidTr="00E83806">
        <w:tc>
          <w:tcPr>
            <w:tcW w:w="7621" w:type="dxa"/>
          </w:tcPr>
          <w:p w:rsidR="00074FEF" w:rsidRPr="00341616" w:rsidRDefault="00074FEF" w:rsidP="00E83806">
            <w:pPr>
              <w:pStyle w:val="afb"/>
              <w:spacing w:line="360" w:lineRule="auto"/>
              <w:contextualSpacing/>
              <w:jc w:val="center"/>
              <w:rPr>
                <w:color w:val="000000"/>
                <w:sz w:val="28"/>
                <w:szCs w:val="28"/>
                <w:lang w:val="ru-RU"/>
              </w:rPr>
            </w:pPr>
            <w:r>
              <w:rPr>
                <w:color w:val="000000"/>
                <w:sz w:val="28"/>
                <w:szCs w:val="28"/>
                <w:lang w:val="ru-RU"/>
              </w:rPr>
              <w:t>Логическое «ИЛИ»</w:t>
            </w:r>
          </w:p>
        </w:tc>
        <w:tc>
          <w:tcPr>
            <w:tcW w:w="1950" w:type="dxa"/>
          </w:tcPr>
          <w:p w:rsidR="00074FEF" w:rsidRPr="00341616" w:rsidRDefault="00074FEF" w:rsidP="00E83806">
            <w:pPr>
              <w:pStyle w:val="afb"/>
              <w:spacing w:line="360" w:lineRule="auto"/>
              <w:contextualSpacing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ORL</w:t>
            </w:r>
          </w:p>
        </w:tc>
      </w:tr>
      <w:tr w:rsidR="00074FEF" w:rsidTr="00E83806">
        <w:tc>
          <w:tcPr>
            <w:tcW w:w="7621" w:type="dxa"/>
          </w:tcPr>
          <w:p w:rsidR="00074FEF" w:rsidRPr="00341616" w:rsidRDefault="00074FEF" w:rsidP="00E83806">
            <w:pPr>
              <w:pStyle w:val="afb"/>
              <w:spacing w:line="360" w:lineRule="auto"/>
              <w:contextualSpacing/>
              <w:jc w:val="center"/>
              <w:rPr>
                <w:color w:val="000000"/>
                <w:sz w:val="28"/>
                <w:szCs w:val="28"/>
                <w:lang w:val="ru-RU"/>
              </w:rPr>
            </w:pPr>
            <w:r>
              <w:rPr>
                <w:color w:val="000000"/>
                <w:sz w:val="28"/>
                <w:szCs w:val="28"/>
                <w:lang w:val="ru-RU"/>
              </w:rPr>
              <w:t>Исключающее «ИЛИ»</w:t>
            </w:r>
          </w:p>
        </w:tc>
        <w:tc>
          <w:tcPr>
            <w:tcW w:w="1950" w:type="dxa"/>
          </w:tcPr>
          <w:p w:rsidR="00074FEF" w:rsidRPr="00341616" w:rsidRDefault="00074FEF" w:rsidP="00E83806">
            <w:pPr>
              <w:pStyle w:val="afb"/>
              <w:spacing w:line="360" w:lineRule="auto"/>
              <w:contextualSpacing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XRL</w:t>
            </w:r>
          </w:p>
        </w:tc>
      </w:tr>
      <w:tr w:rsidR="00074FEF" w:rsidTr="00E83806">
        <w:tc>
          <w:tcPr>
            <w:tcW w:w="7621" w:type="dxa"/>
          </w:tcPr>
          <w:p w:rsidR="00074FEF" w:rsidRPr="00341616" w:rsidRDefault="00074FEF" w:rsidP="00E83806">
            <w:pPr>
              <w:pStyle w:val="afb"/>
              <w:spacing w:line="360" w:lineRule="auto"/>
              <w:contextualSpacing/>
              <w:jc w:val="center"/>
              <w:rPr>
                <w:color w:val="000000"/>
                <w:sz w:val="28"/>
                <w:szCs w:val="28"/>
                <w:lang w:val="ru-RU"/>
              </w:rPr>
            </w:pPr>
            <w:r>
              <w:rPr>
                <w:color w:val="000000"/>
                <w:sz w:val="28"/>
                <w:szCs w:val="28"/>
                <w:lang w:val="ru-RU"/>
              </w:rPr>
              <w:t xml:space="preserve">Сброс всех восьми разрядов </w:t>
            </w:r>
            <w:r>
              <w:rPr>
                <w:color w:val="000000"/>
                <w:sz w:val="28"/>
                <w:szCs w:val="28"/>
              </w:rPr>
              <w:t>A</w:t>
            </w:r>
          </w:p>
        </w:tc>
        <w:tc>
          <w:tcPr>
            <w:tcW w:w="1950" w:type="dxa"/>
          </w:tcPr>
          <w:p w:rsidR="00074FEF" w:rsidRPr="00341616" w:rsidRDefault="00074FEF" w:rsidP="00E83806">
            <w:pPr>
              <w:pStyle w:val="afb"/>
              <w:spacing w:line="360" w:lineRule="auto"/>
              <w:contextualSpacing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CLR A</w:t>
            </w:r>
          </w:p>
        </w:tc>
      </w:tr>
      <w:tr w:rsidR="00074FEF" w:rsidTr="00E83806">
        <w:tc>
          <w:tcPr>
            <w:tcW w:w="7621" w:type="dxa"/>
          </w:tcPr>
          <w:p w:rsidR="00074FEF" w:rsidRDefault="00074FEF" w:rsidP="00E83806">
            <w:pPr>
              <w:pStyle w:val="afb"/>
              <w:spacing w:line="360" w:lineRule="auto"/>
              <w:contextualSpacing/>
              <w:jc w:val="center"/>
              <w:rPr>
                <w:color w:val="000000"/>
                <w:sz w:val="28"/>
                <w:szCs w:val="28"/>
                <w:lang w:val="ru-RU"/>
              </w:rPr>
            </w:pPr>
            <w:r>
              <w:rPr>
                <w:color w:val="000000"/>
                <w:sz w:val="28"/>
                <w:szCs w:val="28"/>
                <w:lang w:val="ru-RU"/>
              </w:rPr>
              <w:t>И</w:t>
            </w:r>
            <w:r w:rsidRPr="00227193">
              <w:rPr>
                <w:color w:val="000000"/>
                <w:sz w:val="28"/>
                <w:szCs w:val="28"/>
                <w:lang w:val="ru-RU"/>
              </w:rPr>
              <w:t>нвертирование всех восьми разрядов A</w:t>
            </w:r>
          </w:p>
        </w:tc>
        <w:tc>
          <w:tcPr>
            <w:tcW w:w="1950" w:type="dxa"/>
          </w:tcPr>
          <w:p w:rsidR="00074FEF" w:rsidRPr="00341616" w:rsidRDefault="00074FEF" w:rsidP="00E83806">
            <w:pPr>
              <w:pStyle w:val="afb"/>
              <w:spacing w:line="360" w:lineRule="auto"/>
              <w:contextualSpacing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CPL A</w:t>
            </w:r>
          </w:p>
        </w:tc>
      </w:tr>
      <w:tr w:rsidR="00074FEF" w:rsidTr="00E83806">
        <w:tc>
          <w:tcPr>
            <w:tcW w:w="7621" w:type="dxa"/>
          </w:tcPr>
          <w:p w:rsidR="00074FEF" w:rsidRDefault="00074FEF" w:rsidP="00E83806">
            <w:pPr>
              <w:pStyle w:val="afb"/>
              <w:spacing w:line="360" w:lineRule="auto"/>
              <w:contextualSpacing/>
              <w:jc w:val="center"/>
              <w:rPr>
                <w:color w:val="000000"/>
                <w:sz w:val="28"/>
                <w:szCs w:val="28"/>
                <w:lang w:val="ru-RU"/>
              </w:rPr>
            </w:pPr>
            <w:r>
              <w:rPr>
                <w:color w:val="000000"/>
                <w:sz w:val="28"/>
                <w:szCs w:val="28"/>
                <w:lang w:val="ru-RU"/>
              </w:rPr>
              <w:t>Ц</w:t>
            </w:r>
            <w:r w:rsidRPr="00227193">
              <w:rPr>
                <w:color w:val="000000"/>
                <w:sz w:val="28"/>
                <w:szCs w:val="28"/>
                <w:lang w:val="ru-RU"/>
              </w:rPr>
              <w:t>иклический сдвиг влево и вправо без учета флага переноса</w:t>
            </w:r>
          </w:p>
        </w:tc>
        <w:tc>
          <w:tcPr>
            <w:tcW w:w="1950" w:type="dxa"/>
          </w:tcPr>
          <w:p w:rsidR="00074FEF" w:rsidRPr="00341616" w:rsidRDefault="00074FEF" w:rsidP="00E83806">
            <w:pPr>
              <w:pStyle w:val="afb"/>
              <w:spacing w:line="360" w:lineRule="auto"/>
              <w:contextualSpacing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RR A/RL A</w:t>
            </w:r>
          </w:p>
        </w:tc>
      </w:tr>
      <w:tr w:rsidR="00074FEF" w:rsidTr="00E83806">
        <w:tc>
          <w:tcPr>
            <w:tcW w:w="7621" w:type="dxa"/>
          </w:tcPr>
          <w:p w:rsidR="00074FEF" w:rsidRDefault="00074FEF" w:rsidP="00E83806">
            <w:pPr>
              <w:pStyle w:val="afb"/>
              <w:spacing w:line="360" w:lineRule="auto"/>
              <w:contextualSpacing/>
              <w:jc w:val="center"/>
              <w:rPr>
                <w:color w:val="000000"/>
                <w:sz w:val="28"/>
                <w:szCs w:val="28"/>
                <w:lang w:val="ru-RU"/>
              </w:rPr>
            </w:pPr>
            <w:r>
              <w:rPr>
                <w:color w:val="000000"/>
                <w:sz w:val="28"/>
                <w:szCs w:val="28"/>
                <w:lang w:val="ru-RU"/>
              </w:rPr>
              <w:t>Ц</w:t>
            </w:r>
            <w:r w:rsidRPr="00227193">
              <w:rPr>
                <w:color w:val="000000"/>
                <w:sz w:val="28"/>
                <w:szCs w:val="28"/>
                <w:lang w:val="ru-RU"/>
              </w:rPr>
              <w:t>иклический сдвиг влево и вправо с учетом флага переноса</w:t>
            </w:r>
          </w:p>
        </w:tc>
        <w:tc>
          <w:tcPr>
            <w:tcW w:w="1950" w:type="dxa"/>
          </w:tcPr>
          <w:p w:rsidR="00074FEF" w:rsidRPr="00341616" w:rsidRDefault="00074FEF" w:rsidP="00E83806">
            <w:pPr>
              <w:pStyle w:val="afb"/>
              <w:spacing w:line="360" w:lineRule="auto"/>
              <w:contextualSpacing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RRC A/RLC A</w:t>
            </w:r>
          </w:p>
        </w:tc>
      </w:tr>
      <w:tr w:rsidR="00074FEF" w:rsidTr="00E83806">
        <w:tc>
          <w:tcPr>
            <w:tcW w:w="7621" w:type="dxa"/>
          </w:tcPr>
          <w:p w:rsidR="00074FEF" w:rsidRDefault="00074FEF" w:rsidP="00E83806">
            <w:pPr>
              <w:pStyle w:val="afb"/>
              <w:spacing w:line="360" w:lineRule="auto"/>
              <w:contextualSpacing/>
              <w:jc w:val="center"/>
              <w:rPr>
                <w:color w:val="000000"/>
                <w:sz w:val="28"/>
                <w:szCs w:val="28"/>
                <w:lang w:val="ru-RU"/>
              </w:rPr>
            </w:pPr>
            <w:r>
              <w:rPr>
                <w:color w:val="000000"/>
                <w:sz w:val="28"/>
                <w:szCs w:val="28"/>
                <w:lang w:val="ru-RU"/>
              </w:rPr>
              <w:t>О</w:t>
            </w:r>
            <w:r w:rsidRPr="00227193">
              <w:rPr>
                <w:color w:val="000000"/>
                <w:sz w:val="28"/>
                <w:szCs w:val="28"/>
                <w:lang w:val="ru-RU"/>
              </w:rPr>
              <w:t xml:space="preserve">бмен местами старшей и младшей </w:t>
            </w:r>
            <w:proofErr w:type="spellStart"/>
            <w:r w:rsidRPr="00227193">
              <w:rPr>
                <w:color w:val="000000"/>
                <w:sz w:val="28"/>
                <w:szCs w:val="28"/>
                <w:lang w:val="ru-RU"/>
              </w:rPr>
              <w:t>тетрад</w:t>
            </w:r>
            <w:proofErr w:type="spellEnd"/>
            <w:r w:rsidRPr="00227193">
              <w:rPr>
                <w:color w:val="000000"/>
                <w:sz w:val="28"/>
                <w:szCs w:val="28"/>
                <w:lang w:val="ru-RU"/>
              </w:rPr>
              <w:t xml:space="preserve"> внутри аккумул</w:t>
            </w:r>
            <w:r w:rsidRPr="00227193">
              <w:rPr>
                <w:color w:val="000000"/>
                <w:sz w:val="28"/>
                <w:szCs w:val="28"/>
                <w:lang w:val="ru-RU"/>
              </w:rPr>
              <w:t>я</w:t>
            </w:r>
            <w:r w:rsidRPr="00227193">
              <w:rPr>
                <w:color w:val="000000"/>
                <w:sz w:val="28"/>
                <w:szCs w:val="28"/>
                <w:lang w:val="ru-RU"/>
              </w:rPr>
              <w:t>тора</w:t>
            </w:r>
          </w:p>
        </w:tc>
        <w:tc>
          <w:tcPr>
            <w:tcW w:w="1950" w:type="dxa"/>
          </w:tcPr>
          <w:p w:rsidR="00074FEF" w:rsidRDefault="00074FEF" w:rsidP="00E83806">
            <w:pPr>
              <w:pStyle w:val="afb"/>
              <w:spacing w:line="360" w:lineRule="auto"/>
              <w:contextualSpacing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SWAP A</w:t>
            </w:r>
          </w:p>
        </w:tc>
      </w:tr>
    </w:tbl>
    <w:p w:rsidR="00074FEF" w:rsidRPr="00227193" w:rsidRDefault="00074FEF" w:rsidP="00074FEF">
      <w:pPr>
        <w:pStyle w:val="afb"/>
        <w:spacing w:line="360" w:lineRule="auto"/>
        <w:ind w:firstLine="708"/>
        <w:contextualSpacing/>
        <w:rPr>
          <w:color w:val="000000"/>
          <w:sz w:val="28"/>
          <w:szCs w:val="28"/>
          <w:lang w:val="ru-RU"/>
        </w:rPr>
      </w:pPr>
    </w:p>
    <w:p w:rsidR="00074FEF" w:rsidRDefault="00074FEF" w:rsidP="00074FEF">
      <w:pPr>
        <w:pStyle w:val="aff2"/>
        <w:spacing w:before="0" w:after="0" w:line="360" w:lineRule="auto"/>
      </w:pPr>
    </w:p>
    <w:p w:rsidR="00074FEF" w:rsidRDefault="00074FEF" w:rsidP="00074FEF">
      <w:pPr>
        <w:pStyle w:val="aff2"/>
        <w:numPr>
          <w:ilvl w:val="1"/>
          <w:numId w:val="27"/>
        </w:numPr>
        <w:spacing w:before="0" w:after="0" w:line="360" w:lineRule="auto"/>
        <w:rPr>
          <w:b/>
        </w:rPr>
      </w:pPr>
      <w:r>
        <w:rPr>
          <w:b/>
        </w:rPr>
        <w:t>Команды передачи управления</w:t>
      </w:r>
    </w:p>
    <w:p w:rsidR="00074FEF" w:rsidRDefault="00074FEF" w:rsidP="00074FEF">
      <w:pPr>
        <w:pStyle w:val="afb"/>
        <w:spacing w:line="360" w:lineRule="auto"/>
        <w:ind w:firstLine="708"/>
        <w:rPr>
          <w:color w:val="000000"/>
          <w:sz w:val="28"/>
          <w:szCs w:val="28"/>
          <w:lang w:val="ru-RU"/>
        </w:rPr>
      </w:pPr>
      <w:r w:rsidRPr="00227193">
        <w:rPr>
          <w:color w:val="000000"/>
          <w:sz w:val="28"/>
          <w:szCs w:val="28"/>
          <w:lang w:val="ru-RU"/>
        </w:rPr>
        <w:t>Команды ветвления позволяют реализовывать условные операторы и оп</w:t>
      </w:r>
      <w:r w:rsidRPr="00227193">
        <w:rPr>
          <w:color w:val="000000"/>
          <w:sz w:val="28"/>
          <w:szCs w:val="28"/>
          <w:lang w:val="ru-RU"/>
        </w:rPr>
        <w:t>е</w:t>
      </w:r>
      <w:r w:rsidRPr="00227193">
        <w:rPr>
          <w:color w:val="000000"/>
          <w:sz w:val="28"/>
          <w:szCs w:val="28"/>
          <w:lang w:val="ru-RU"/>
        </w:rPr>
        <w:t>раторы циклов. В микроконтроллерах семейства MCS-51 доступны следующие команды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7621"/>
        <w:gridCol w:w="1950"/>
      </w:tblGrid>
      <w:tr w:rsidR="00074FEF" w:rsidTr="00E83806">
        <w:tc>
          <w:tcPr>
            <w:tcW w:w="7621" w:type="dxa"/>
          </w:tcPr>
          <w:p w:rsidR="00074FEF" w:rsidRDefault="00074FEF" w:rsidP="00E83806">
            <w:pPr>
              <w:pStyle w:val="afb"/>
              <w:spacing w:line="360" w:lineRule="auto"/>
              <w:jc w:val="center"/>
              <w:rPr>
                <w:color w:val="000000"/>
                <w:sz w:val="28"/>
                <w:szCs w:val="28"/>
                <w:lang w:val="ru-RU"/>
              </w:rPr>
            </w:pPr>
            <w:r>
              <w:rPr>
                <w:color w:val="000000"/>
                <w:sz w:val="28"/>
                <w:szCs w:val="28"/>
                <w:lang w:val="ru-RU"/>
              </w:rPr>
              <w:t>Название команд</w:t>
            </w:r>
          </w:p>
        </w:tc>
        <w:tc>
          <w:tcPr>
            <w:tcW w:w="1950" w:type="dxa"/>
          </w:tcPr>
          <w:p w:rsidR="00074FEF" w:rsidRDefault="00074FEF" w:rsidP="00E83806">
            <w:pPr>
              <w:pStyle w:val="afb"/>
              <w:spacing w:line="360" w:lineRule="auto"/>
              <w:jc w:val="center"/>
              <w:rPr>
                <w:color w:val="000000"/>
                <w:sz w:val="28"/>
                <w:szCs w:val="28"/>
                <w:lang w:val="ru-RU"/>
              </w:rPr>
            </w:pPr>
            <w:r>
              <w:rPr>
                <w:color w:val="000000"/>
                <w:sz w:val="28"/>
                <w:szCs w:val="28"/>
                <w:lang w:val="ru-RU"/>
              </w:rPr>
              <w:t>Мнемокод</w:t>
            </w:r>
          </w:p>
        </w:tc>
      </w:tr>
      <w:tr w:rsidR="00074FEF" w:rsidTr="00E83806">
        <w:tc>
          <w:tcPr>
            <w:tcW w:w="7621" w:type="dxa"/>
          </w:tcPr>
          <w:p w:rsidR="00074FEF" w:rsidRDefault="00074FEF" w:rsidP="00E83806">
            <w:pPr>
              <w:pStyle w:val="afb"/>
              <w:spacing w:line="360" w:lineRule="auto"/>
              <w:jc w:val="center"/>
              <w:rPr>
                <w:color w:val="000000"/>
                <w:sz w:val="28"/>
                <w:szCs w:val="28"/>
                <w:lang w:val="ru-RU"/>
              </w:rPr>
            </w:pPr>
            <w:r>
              <w:rPr>
                <w:color w:val="000000"/>
                <w:sz w:val="28"/>
                <w:szCs w:val="28"/>
                <w:lang w:val="ru-RU"/>
              </w:rPr>
              <w:t>Б</w:t>
            </w:r>
            <w:r w:rsidRPr="00227193">
              <w:rPr>
                <w:color w:val="000000"/>
                <w:sz w:val="28"/>
                <w:szCs w:val="28"/>
                <w:lang w:val="ru-RU"/>
              </w:rPr>
              <w:t>езусловный переход</w:t>
            </w:r>
          </w:p>
        </w:tc>
        <w:tc>
          <w:tcPr>
            <w:tcW w:w="1950" w:type="dxa"/>
          </w:tcPr>
          <w:p w:rsidR="00074FEF" w:rsidRDefault="00074FEF" w:rsidP="00E83806">
            <w:pPr>
              <w:pStyle w:val="afb"/>
              <w:spacing w:line="360" w:lineRule="auto"/>
              <w:jc w:val="center"/>
              <w:rPr>
                <w:color w:val="000000"/>
                <w:sz w:val="28"/>
                <w:szCs w:val="28"/>
                <w:lang w:val="ru-RU"/>
              </w:rPr>
            </w:pPr>
            <w:r w:rsidRPr="00227193">
              <w:rPr>
                <w:color w:val="000000"/>
                <w:sz w:val="28"/>
                <w:szCs w:val="28"/>
                <w:lang w:val="ru-RU"/>
              </w:rPr>
              <w:t>LJMP, AJMP, SJMP</w:t>
            </w:r>
          </w:p>
        </w:tc>
      </w:tr>
      <w:tr w:rsidR="00074FEF" w:rsidTr="00E83806">
        <w:tc>
          <w:tcPr>
            <w:tcW w:w="7621" w:type="dxa"/>
          </w:tcPr>
          <w:p w:rsidR="00074FEF" w:rsidRDefault="00074FEF" w:rsidP="00E83806">
            <w:pPr>
              <w:pStyle w:val="afb"/>
              <w:spacing w:line="360" w:lineRule="auto"/>
              <w:jc w:val="center"/>
              <w:rPr>
                <w:color w:val="000000"/>
                <w:sz w:val="28"/>
                <w:szCs w:val="28"/>
                <w:lang w:val="ru-RU"/>
              </w:rPr>
            </w:pPr>
            <w:r>
              <w:rPr>
                <w:color w:val="000000"/>
                <w:sz w:val="28"/>
                <w:szCs w:val="28"/>
                <w:lang w:val="ru-RU"/>
              </w:rPr>
              <w:t>В</w:t>
            </w:r>
            <w:r w:rsidRPr="00227193">
              <w:rPr>
                <w:color w:val="000000"/>
                <w:sz w:val="28"/>
                <w:szCs w:val="28"/>
                <w:lang w:val="ru-RU"/>
              </w:rPr>
              <w:t>ызов и возврат из подпрограммы</w:t>
            </w:r>
          </w:p>
        </w:tc>
        <w:tc>
          <w:tcPr>
            <w:tcW w:w="1950" w:type="dxa"/>
          </w:tcPr>
          <w:p w:rsidR="00074FEF" w:rsidRDefault="00074FEF" w:rsidP="00E83806">
            <w:pPr>
              <w:pStyle w:val="afb"/>
              <w:spacing w:line="360" w:lineRule="auto"/>
              <w:jc w:val="center"/>
              <w:rPr>
                <w:color w:val="000000"/>
                <w:sz w:val="28"/>
                <w:szCs w:val="28"/>
                <w:lang w:val="ru-RU"/>
              </w:rPr>
            </w:pPr>
            <w:r w:rsidRPr="00227193">
              <w:rPr>
                <w:color w:val="000000"/>
                <w:sz w:val="28"/>
                <w:szCs w:val="28"/>
                <w:lang w:val="ru-RU"/>
              </w:rPr>
              <w:t>LCALL, ACALL, RET, RETI</w:t>
            </w:r>
          </w:p>
        </w:tc>
      </w:tr>
      <w:tr w:rsidR="00074FEF" w:rsidTr="00E83806">
        <w:tc>
          <w:tcPr>
            <w:tcW w:w="7621" w:type="dxa"/>
          </w:tcPr>
          <w:p w:rsidR="00074FEF" w:rsidRDefault="00074FEF" w:rsidP="00E83806">
            <w:pPr>
              <w:pStyle w:val="afb"/>
              <w:spacing w:line="360" w:lineRule="auto"/>
              <w:jc w:val="center"/>
              <w:rPr>
                <w:color w:val="000000"/>
                <w:sz w:val="28"/>
                <w:szCs w:val="28"/>
                <w:lang w:val="ru-RU"/>
              </w:rPr>
            </w:pPr>
            <w:r>
              <w:rPr>
                <w:color w:val="000000"/>
                <w:sz w:val="28"/>
                <w:szCs w:val="28"/>
                <w:lang w:val="ru-RU"/>
              </w:rPr>
              <w:t>П</w:t>
            </w:r>
            <w:r w:rsidRPr="00227193">
              <w:rPr>
                <w:color w:val="000000"/>
                <w:sz w:val="28"/>
                <w:szCs w:val="28"/>
                <w:lang w:val="ru-RU"/>
              </w:rPr>
              <w:t>роверка содержимого аккумулятора</w:t>
            </w:r>
          </w:p>
        </w:tc>
        <w:tc>
          <w:tcPr>
            <w:tcW w:w="1950" w:type="dxa"/>
          </w:tcPr>
          <w:p w:rsidR="00074FEF" w:rsidRDefault="00074FEF" w:rsidP="00E83806">
            <w:pPr>
              <w:pStyle w:val="afb"/>
              <w:spacing w:line="360" w:lineRule="auto"/>
              <w:jc w:val="center"/>
              <w:rPr>
                <w:color w:val="000000"/>
                <w:sz w:val="28"/>
                <w:szCs w:val="28"/>
                <w:lang w:val="ru-RU"/>
              </w:rPr>
            </w:pPr>
            <w:r w:rsidRPr="00227193">
              <w:rPr>
                <w:color w:val="000000"/>
                <w:sz w:val="28"/>
                <w:szCs w:val="28"/>
                <w:lang w:val="ru-RU"/>
              </w:rPr>
              <w:t>JZ, JNZ, CJNE, JMP</w:t>
            </w:r>
          </w:p>
        </w:tc>
      </w:tr>
      <w:tr w:rsidR="00074FEF" w:rsidTr="00E83806">
        <w:tc>
          <w:tcPr>
            <w:tcW w:w="7621" w:type="dxa"/>
          </w:tcPr>
          <w:p w:rsidR="00074FEF" w:rsidRDefault="00074FEF" w:rsidP="00E83806">
            <w:pPr>
              <w:pStyle w:val="afb"/>
              <w:spacing w:line="360" w:lineRule="auto"/>
              <w:jc w:val="center"/>
              <w:rPr>
                <w:color w:val="000000"/>
                <w:sz w:val="28"/>
                <w:szCs w:val="28"/>
                <w:lang w:val="ru-RU"/>
              </w:rPr>
            </w:pPr>
            <w:r>
              <w:rPr>
                <w:color w:val="000000"/>
                <w:sz w:val="28"/>
                <w:szCs w:val="28"/>
                <w:lang w:val="ru-RU"/>
              </w:rPr>
              <w:t>П</w:t>
            </w:r>
            <w:r w:rsidRPr="00227193">
              <w:rPr>
                <w:color w:val="000000"/>
                <w:sz w:val="28"/>
                <w:szCs w:val="28"/>
                <w:lang w:val="ru-RU"/>
              </w:rPr>
              <w:t>роверка содержимого любого бита в битовом пространстве</w:t>
            </w:r>
          </w:p>
        </w:tc>
        <w:tc>
          <w:tcPr>
            <w:tcW w:w="1950" w:type="dxa"/>
          </w:tcPr>
          <w:p w:rsidR="00074FEF" w:rsidRDefault="00074FEF" w:rsidP="00E83806">
            <w:pPr>
              <w:pStyle w:val="afb"/>
              <w:spacing w:line="360" w:lineRule="auto"/>
              <w:jc w:val="center"/>
              <w:rPr>
                <w:color w:val="000000"/>
                <w:sz w:val="28"/>
                <w:szCs w:val="28"/>
                <w:lang w:val="ru-RU"/>
              </w:rPr>
            </w:pPr>
            <w:r w:rsidRPr="00227193">
              <w:rPr>
                <w:color w:val="000000"/>
                <w:sz w:val="28"/>
                <w:szCs w:val="28"/>
                <w:lang w:val="ru-RU"/>
              </w:rPr>
              <w:t>JB, JNB, JBC</w:t>
            </w:r>
          </w:p>
        </w:tc>
      </w:tr>
      <w:tr w:rsidR="00074FEF" w:rsidTr="00E83806">
        <w:tc>
          <w:tcPr>
            <w:tcW w:w="7621" w:type="dxa"/>
          </w:tcPr>
          <w:p w:rsidR="00074FEF" w:rsidRDefault="00074FEF" w:rsidP="00E83806">
            <w:pPr>
              <w:pStyle w:val="afb"/>
              <w:spacing w:line="360" w:lineRule="auto"/>
              <w:jc w:val="center"/>
              <w:rPr>
                <w:color w:val="000000"/>
                <w:sz w:val="28"/>
                <w:szCs w:val="28"/>
                <w:lang w:val="ru-RU"/>
              </w:rPr>
            </w:pPr>
            <w:r>
              <w:rPr>
                <w:color w:val="000000"/>
                <w:sz w:val="28"/>
                <w:szCs w:val="28"/>
                <w:lang w:val="ru-RU"/>
              </w:rPr>
              <w:t>П</w:t>
            </w:r>
            <w:r w:rsidRPr="00227193">
              <w:rPr>
                <w:color w:val="000000"/>
                <w:sz w:val="28"/>
                <w:szCs w:val="28"/>
                <w:lang w:val="ru-RU"/>
              </w:rPr>
              <w:t>роверка флага переноса</w:t>
            </w:r>
            <w:proofErr w:type="gramStart"/>
            <w:r>
              <w:rPr>
                <w:color w:val="000000"/>
                <w:sz w:val="28"/>
                <w:szCs w:val="28"/>
                <w:lang w:val="ru-RU"/>
              </w:rPr>
              <w:t xml:space="preserve"> </w:t>
            </w:r>
            <w:r w:rsidRPr="00227193">
              <w:rPr>
                <w:color w:val="000000"/>
                <w:sz w:val="28"/>
                <w:szCs w:val="28"/>
                <w:lang w:val="ru-RU"/>
              </w:rPr>
              <w:t>С</w:t>
            </w:r>
            <w:proofErr w:type="gramEnd"/>
          </w:p>
        </w:tc>
        <w:tc>
          <w:tcPr>
            <w:tcW w:w="1950" w:type="dxa"/>
          </w:tcPr>
          <w:p w:rsidR="00074FEF" w:rsidRPr="00227193" w:rsidRDefault="00074FEF" w:rsidP="00E83806">
            <w:pPr>
              <w:pStyle w:val="afb"/>
              <w:spacing w:line="360" w:lineRule="auto"/>
              <w:jc w:val="center"/>
              <w:rPr>
                <w:color w:val="000000"/>
                <w:sz w:val="28"/>
                <w:szCs w:val="28"/>
                <w:lang w:val="ru-RU"/>
              </w:rPr>
            </w:pPr>
            <w:r w:rsidRPr="00227193">
              <w:rPr>
                <w:color w:val="000000"/>
                <w:sz w:val="28"/>
                <w:szCs w:val="28"/>
                <w:lang w:val="ru-RU"/>
              </w:rPr>
              <w:t>JC, JNC</w:t>
            </w:r>
          </w:p>
        </w:tc>
      </w:tr>
    </w:tbl>
    <w:p w:rsidR="00074FEF" w:rsidRPr="00227193" w:rsidRDefault="00074FEF" w:rsidP="00074FEF">
      <w:pPr>
        <w:pStyle w:val="afb"/>
        <w:spacing w:line="360" w:lineRule="auto"/>
        <w:ind w:firstLine="708"/>
        <w:rPr>
          <w:lang w:val="ru-RU"/>
        </w:rPr>
      </w:pPr>
      <w:r w:rsidRPr="00227193">
        <w:rPr>
          <w:color w:val="000000"/>
          <w:sz w:val="28"/>
          <w:szCs w:val="28"/>
          <w:lang w:val="ru-RU"/>
        </w:rPr>
        <w:lastRenderedPageBreak/>
        <w:t xml:space="preserve">Команды 16-разрядных безусловных переходов и вызовов подпрограмм позволяют осуществить переход в любую точку адресного пространства памяти программ объемом до 64 Кбайт. </w:t>
      </w:r>
    </w:p>
    <w:p w:rsidR="00074FEF" w:rsidRPr="00227193" w:rsidRDefault="00074FEF" w:rsidP="00074FEF">
      <w:pPr>
        <w:pStyle w:val="afb"/>
        <w:spacing w:line="360" w:lineRule="auto"/>
        <w:rPr>
          <w:color w:val="000000"/>
          <w:sz w:val="28"/>
          <w:szCs w:val="28"/>
          <w:lang w:val="ru-RU"/>
        </w:rPr>
      </w:pPr>
      <w:r w:rsidRPr="00227193">
        <w:rPr>
          <w:color w:val="000000"/>
          <w:sz w:val="28"/>
          <w:szCs w:val="28"/>
          <w:lang w:val="ru-RU"/>
        </w:rPr>
        <w:t>Команды проверки содержимого аккумулятора и флага переноса C могут быть использованы для реализации проверки различных условий. При этом содерж</w:t>
      </w:r>
      <w:r w:rsidRPr="00227193">
        <w:rPr>
          <w:color w:val="000000"/>
          <w:sz w:val="28"/>
          <w:szCs w:val="28"/>
          <w:lang w:val="ru-RU"/>
        </w:rPr>
        <w:t>и</w:t>
      </w:r>
      <w:r w:rsidRPr="00227193">
        <w:rPr>
          <w:color w:val="000000"/>
          <w:sz w:val="28"/>
          <w:szCs w:val="28"/>
          <w:lang w:val="ru-RU"/>
        </w:rPr>
        <w:t>мое не изменяется.</w:t>
      </w:r>
    </w:p>
    <w:p w:rsidR="00074FEF" w:rsidRDefault="00074FEF" w:rsidP="00074FEF">
      <w:pPr>
        <w:pStyle w:val="afb"/>
        <w:spacing w:line="360" w:lineRule="auto"/>
        <w:rPr>
          <w:color w:val="000000"/>
          <w:sz w:val="28"/>
          <w:szCs w:val="28"/>
          <w:lang w:val="ru-RU"/>
        </w:rPr>
      </w:pPr>
      <w:r w:rsidRPr="00227193">
        <w:rPr>
          <w:color w:val="000000"/>
          <w:sz w:val="28"/>
          <w:szCs w:val="28"/>
          <w:lang w:val="ru-RU"/>
        </w:rPr>
        <w:t>Косвенный переход JMP @A+DPTR в системе команд микроконтроллеров с</w:t>
      </w:r>
      <w:r w:rsidRPr="00227193">
        <w:rPr>
          <w:color w:val="000000"/>
          <w:sz w:val="28"/>
          <w:szCs w:val="28"/>
          <w:lang w:val="ru-RU"/>
        </w:rPr>
        <w:t>е</w:t>
      </w:r>
      <w:r w:rsidRPr="00227193">
        <w:rPr>
          <w:color w:val="000000"/>
          <w:sz w:val="28"/>
          <w:szCs w:val="28"/>
          <w:lang w:val="ru-RU"/>
        </w:rPr>
        <w:t>мейства MCS-51 обеспечивает ветвление программы по содержимому аккумул</w:t>
      </w:r>
      <w:r w:rsidRPr="00227193">
        <w:rPr>
          <w:color w:val="000000"/>
          <w:sz w:val="28"/>
          <w:szCs w:val="28"/>
          <w:lang w:val="ru-RU"/>
        </w:rPr>
        <w:t>я</w:t>
      </w:r>
      <w:r w:rsidRPr="00227193">
        <w:rPr>
          <w:color w:val="000000"/>
          <w:sz w:val="28"/>
          <w:szCs w:val="28"/>
          <w:lang w:val="ru-RU"/>
        </w:rPr>
        <w:t>тора А.</w:t>
      </w:r>
      <w:r>
        <w:rPr>
          <w:color w:val="000000"/>
          <w:sz w:val="28"/>
          <w:szCs w:val="28"/>
          <w:lang w:val="ru-RU"/>
        </w:rPr>
        <w:t>, что</w:t>
      </w:r>
      <w:r w:rsidRPr="00227193">
        <w:rPr>
          <w:color w:val="000000"/>
          <w:sz w:val="28"/>
          <w:szCs w:val="28"/>
          <w:lang w:val="ru-RU"/>
        </w:rPr>
        <w:t xml:space="preserve"> позволяет реализовывать операцию перехода по заданному коду.</w:t>
      </w:r>
    </w:p>
    <w:bookmarkEnd w:id="3"/>
    <w:bookmarkEnd w:id="4"/>
    <w:p w:rsidR="007B5CCF" w:rsidRDefault="007B5CCF" w:rsidP="007B5CCF">
      <w:pPr>
        <w:pStyle w:val="afb"/>
        <w:spacing w:line="360" w:lineRule="auto"/>
        <w:rPr>
          <w:color w:val="000000"/>
          <w:sz w:val="28"/>
          <w:szCs w:val="28"/>
          <w:lang w:val="ru-RU"/>
        </w:rPr>
      </w:pPr>
    </w:p>
    <w:p w:rsidR="007B5CCF" w:rsidRDefault="007B5CCF" w:rsidP="007B5CCF">
      <w:pPr>
        <w:pStyle w:val="afb"/>
        <w:numPr>
          <w:ilvl w:val="0"/>
          <w:numId w:val="27"/>
        </w:numPr>
        <w:spacing w:before="0" w:beforeAutospacing="0" w:after="0" w:afterAutospacing="0" w:line="360" w:lineRule="auto"/>
        <w:jc w:val="left"/>
        <w:rPr>
          <w:b/>
          <w:color w:val="000000"/>
          <w:sz w:val="28"/>
          <w:szCs w:val="28"/>
          <w:lang w:val="ru-RU"/>
        </w:rPr>
      </w:pPr>
      <w:r>
        <w:rPr>
          <w:b/>
          <w:color w:val="000000"/>
          <w:sz w:val="28"/>
          <w:szCs w:val="28"/>
          <w:lang w:val="ru-RU"/>
        </w:rPr>
        <w:t>Программная часть</w:t>
      </w:r>
    </w:p>
    <w:p w:rsidR="007B5CCF" w:rsidRDefault="007B5CCF" w:rsidP="007B5CCF">
      <w:pPr>
        <w:pStyle w:val="afb"/>
        <w:spacing w:line="360" w:lineRule="auto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 xml:space="preserve">Задача реализовать функцию </w:t>
      </w:r>
      <m:oMath>
        <m:r>
          <w:rPr>
            <w:rFonts w:ascii="Cambria Math" w:hAnsi="Cambria Math"/>
            <w:color w:val="000000"/>
            <w:sz w:val="28"/>
            <w:szCs w:val="28"/>
            <w:lang w:val="ru-RU"/>
          </w:rPr>
          <m:t>X=</m:t>
        </m:r>
        <m:d>
          <m:dPr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val="ru-RU"/>
              </w:rPr>
            </m:ctrlPr>
          </m:dPr>
          <m:e>
            <m:r>
              <w:rPr>
                <w:rFonts w:ascii="Cambria Math" w:hAnsi="Cambria Math"/>
                <w:color w:val="000000"/>
                <w:sz w:val="28"/>
                <w:szCs w:val="28"/>
                <w:lang w:val="ru-RU"/>
              </w:rPr>
              <m:t>X1-X2</m:t>
            </m:r>
          </m:e>
        </m:d>
        <m:r>
          <w:rPr>
            <w:rFonts w:ascii="Cambria Math" w:hAnsi="Cambria Math"/>
            <w:color w:val="000000"/>
            <w:sz w:val="28"/>
            <w:szCs w:val="28"/>
            <w:lang w:val="ru-RU"/>
          </w:rPr>
          <m:t>+</m:t>
        </m:r>
        <m:d>
          <m:dPr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val="ru-RU"/>
              </w:rPr>
            </m:ctrlPr>
          </m:dPr>
          <m:e>
            <m:r>
              <w:rPr>
                <w:rFonts w:ascii="Cambria Math" w:hAnsi="Cambria Math"/>
                <w:color w:val="000000"/>
                <w:sz w:val="28"/>
                <w:szCs w:val="28"/>
                <w:lang w:val="ru-RU"/>
              </w:rPr>
              <m:t>X3*X4</m:t>
            </m:r>
          </m:e>
        </m:d>
        <m:r>
          <w:rPr>
            <w:rFonts w:ascii="Cambria Math" w:hAnsi="Cambria Math"/>
            <w:color w:val="000000"/>
            <w:sz w:val="28"/>
            <w:szCs w:val="28"/>
            <w:lang w:val="ru-RU"/>
          </w:rPr>
          <m:t>+</m:t>
        </m:r>
        <m:d>
          <m:dPr>
            <m:ctrlPr>
              <w:rPr>
                <w:rFonts w:ascii="Cambria Math" w:hAnsi="Cambria Math"/>
                <w:i/>
                <w:color w:val="000000"/>
                <w:sz w:val="28"/>
                <w:szCs w:val="28"/>
                <w:lang w:val="ru-RU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color w:val="000000"/>
                    <w:sz w:val="28"/>
                    <w:szCs w:val="28"/>
                    <w:lang w:val="ru-RU"/>
                  </w:rPr>
                </m:ctrlPr>
              </m:fPr>
              <m:num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ru-RU"/>
                  </w:rPr>
                  <m:t>X7</m:t>
                </m:r>
              </m:num>
              <m:den>
                <m:r>
                  <w:rPr>
                    <w:rFonts w:ascii="Cambria Math" w:hAnsi="Cambria Math"/>
                    <w:color w:val="000000"/>
                    <w:sz w:val="28"/>
                    <w:szCs w:val="28"/>
                    <w:lang w:val="ru-RU"/>
                  </w:rPr>
                  <m:t>X8</m:t>
                </m:r>
              </m:den>
            </m:f>
          </m:e>
        </m:d>
      </m:oMath>
      <w:r>
        <w:rPr>
          <w:color w:val="000000"/>
          <w:sz w:val="28"/>
          <w:szCs w:val="28"/>
          <w:lang w:val="ru-RU"/>
        </w:rPr>
        <w:t>. Программа о</w:t>
      </w:r>
      <w:proofErr w:type="spellStart"/>
      <w:r>
        <w:rPr>
          <w:color w:val="000000"/>
          <w:sz w:val="28"/>
          <w:szCs w:val="28"/>
          <w:lang w:val="ru-RU"/>
        </w:rPr>
        <w:t>с</w:t>
      </w:r>
      <w:r>
        <w:rPr>
          <w:color w:val="000000"/>
          <w:sz w:val="28"/>
          <w:szCs w:val="28"/>
          <w:lang w:val="ru-RU"/>
        </w:rPr>
        <w:t>нована</w:t>
      </w:r>
      <w:proofErr w:type="spellEnd"/>
      <w:r>
        <w:rPr>
          <w:color w:val="000000"/>
          <w:sz w:val="28"/>
          <w:szCs w:val="28"/>
          <w:lang w:val="ru-RU"/>
        </w:rPr>
        <w:t xml:space="preserve"> на использовании арифметических операций байтового умножения, д</w:t>
      </w:r>
      <w:r>
        <w:rPr>
          <w:color w:val="000000"/>
          <w:sz w:val="28"/>
          <w:szCs w:val="28"/>
          <w:lang w:val="ru-RU"/>
        </w:rPr>
        <w:t>е</w:t>
      </w:r>
      <w:r>
        <w:rPr>
          <w:color w:val="000000"/>
          <w:sz w:val="28"/>
          <w:szCs w:val="28"/>
          <w:lang w:val="ru-RU"/>
        </w:rPr>
        <w:t>лений и вычитания, реализованных в МК51 командами:</w:t>
      </w:r>
    </w:p>
    <w:p w:rsidR="007B5CCF" w:rsidRPr="00214A93" w:rsidRDefault="007B5CCF" w:rsidP="00214A93">
      <w:pPr>
        <w:pStyle w:val="afb"/>
        <w:spacing w:line="360" w:lineRule="auto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ab/>
        <w:t xml:space="preserve">- </w:t>
      </w:r>
      <w:r>
        <w:rPr>
          <w:color w:val="000000"/>
          <w:sz w:val="28"/>
          <w:szCs w:val="28"/>
        </w:rPr>
        <w:t>MUL</w:t>
      </w:r>
      <w:r w:rsidR="00214A93">
        <w:rPr>
          <w:color w:val="000000"/>
          <w:sz w:val="28"/>
          <w:szCs w:val="28"/>
          <w:lang w:val="ru-RU"/>
        </w:rPr>
        <w:t>,</w:t>
      </w:r>
      <w:r>
        <w:rPr>
          <w:color w:val="000000"/>
          <w:sz w:val="28"/>
          <w:szCs w:val="28"/>
        </w:rPr>
        <w:t xml:space="preserve"> DIV</w:t>
      </w:r>
      <w:r w:rsidR="00214A93">
        <w:rPr>
          <w:color w:val="000000"/>
          <w:sz w:val="28"/>
          <w:szCs w:val="28"/>
          <w:lang w:val="ru-RU"/>
        </w:rPr>
        <w:t xml:space="preserve">, </w:t>
      </w:r>
      <w:bookmarkStart w:id="5" w:name="_GoBack"/>
      <w:bookmarkEnd w:id="5"/>
      <w:r>
        <w:rPr>
          <w:color w:val="000000"/>
          <w:sz w:val="28"/>
          <w:szCs w:val="28"/>
        </w:rPr>
        <w:t xml:space="preserve"> SUBB</w:t>
      </w:r>
    </w:p>
    <w:p w:rsidR="007B5CCF" w:rsidRPr="00E9605D" w:rsidRDefault="007B5CCF" w:rsidP="007B5CCF">
      <w:pPr>
        <w:pStyle w:val="aff2"/>
        <w:numPr>
          <w:ilvl w:val="1"/>
          <w:numId w:val="27"/>
        </w:numPr>
        <w:spacing w:before="0" w:after="0" w:line="360" w:lineRule="auto"/>
        <w:rPr>
          <w:b/>
          <w:lang w:val="en-US"/>
        </w:rPr>
      </w:pPr>
      <w:r>
        <w:rPr>
          <w:b/>
        </w:rPr>
        <w:t>Блок-схема алгоритма</w:t>
      </w:r>
    </w:p>
    <w:p w:rsidR="007B5CCF" w:rsidRDefault="007B5CCF" w:rsidP="007B5CCF">
      <w:pPr>
        <w:pStyle w:val="aff2"/>
        <w:spacing w:line="360" w:lineRule="auto"/>
        <w:ind w:firstLine="360"/>
      </w:pPr>
      <w:r>
        <w:t xml:space="preserve">Программа содержит арифметические операции выполненные </w:t>
      </w:r>
      <w:proofErr w:type="spellStart"/>
      <w:r>
        <w:t>по-блочно</w:t>
      </w:r>
      <w:proofErr w:type="spellEnd"/>
      <w:r>
        <w:t>.</w:t>
      </w:r>
    </w:p>
    <w:p w:rsidR="007B5CCF" w:rsidRPr="007B5CCF" w:rsidRDefault="007B5CCF" w:rsidP="007B5CCF">
      <w:pPr>
        <w:pStyle w:val="aff2"/>
        <w:spacing w:line="360" w:lineRule="auto"/>
        <w:rPr>
          <w:lang w:val="en-US"/>
        </w:rPr>
      </w:pPr>
      <w:r>
        <w:rPr>
          <w:lang w:val="en-US"/>
        </w:rPr>
        <w:t>X</w:t>
      </w:r>
      <w:r w:rsidRPr="007B5CCF">
        <w:rPr>
          <w:lang w:val="en-US"/>
        </w:rPr>
        <w:t xml:space="preserve">1 – </w:t>
      </w:r>
      <w:r>
        <w:rPr>
          <w:lang w:val="en-US"/>
        </w:rPr>
        <w:t>R</w:t>
      </w:r>
      <w:r w:rsidRPr="007B5CCF">
        <w:rPr>
          <w:lang w:val="en-US"/>
        </w:rPr>
        <w:t>1.</w:t>
      </w:r>
      <w:r>
        <w:rPr>
          <w:lang w:val="en-US"/>
        </w:rPr>
        <w:t>R</w:t>
      </w:r>
      <w:r w:rsidRPr="007B5CCF">
        <w:rPr>
          <w:lang w:val="en-US"/>
        </w:rPr>
        <w:t>2</w:t>
      </w:r>
    </w:p>
    <w:p w:rsidR="007B5CCF" w:rsidRPr="007B5CCF" w:rsidRDefault="007B5CCF" w:rsidP="007B5CCF">
      <w:pPr>
        <w:pStyle w:val="aff2"/>
        <w:spacing w:line="360" w:lineRule="auto"/>
        <w:rPr>
          <w:lang w:val="en-US"/>
        </w:rPr>
      </w:pPr>
      <w:r>
        <w:rPr>
          <w:lang w:val="en-US"/>
        </w:rPr>
        <w:t>X</w:t>
      </w:r>
      <w:r w:rsidRPr="007B5CCF">
        <w:rPr>
          <w:lang w:val="en-US"/>
        </w:rPr>
        <w:t xml:space="preserve">2 – </w:t>
      </w:r>
      <w:r>
        <w:rPr>
          <w:lang w:val="en-US"/>
        </w:rPr>
        <w:t>R</w:t>
      </w:r>
      <w:r w:rsidRPr="007B5CCF">
        <w:rPr>
          <w:lang w:val="en-US"/>
        </w:rPr>
        <w:t>3.</w:t>
      </w:r>
      <w:r>
        <w:rPr>
          <w:lang w:val="en-US"/>
        </w:rPr>
        <w:t>R</w:t>
      </w:r>
      <w:r w:rsidRPr="007B5CCF">
        <w:rPr>
          <w:lang w:val="en-US"/>
        </w:rPr>
        <w:t xml:space="preserve">4 </w:t>
      </w:r>
      <w:r>
        <w:rPr>
          <w:lang w:val="en-US"/>
        </w:rPr>
        <w:t>&gt;</w:t>
      </w:r>
      <w:proofErr w:type="gramStart"/>
      <w:r>
        <w:rPr>
          <w:lang w:val="en-US"/>
        </w:rPr>
        <w:t xml:space="preserve">&gt;  </w:t>
      </w:r>
      <w:r w:rsidRPr="007B5CCF">
        <w:rPr>
          <w:lang w:val="en-US"/>
        </w:rPr>
        <w:t>(</w:t>
      </w:r>
      <w:proofErr w:type="gramEnd"/>
      <w:r>
        <w:rPr>
          <w:lang w:val="en-US"/>
        </w:rPr>
        <w:t>X</w:t>
      </w:r>
      <w:r w:rsidRPr="007B5CCF">
        <w:rPr>
          <w:lang w:val="en-US"/>
        </w:rPr>
        <w:t>1-</w:t>
      </w:r>
      <w:r>
        <w:rPr>
          <w:lang w:val="en-US"/>
        </w:rPr>
        <w:t>X</w:t>
      </w:r>
      <w:r w:rsidRPr="007B5CCF">
        <w:rPr>
          <w:lang w:val="en-US"/>
        </w:rPr>
        <w:t xml:space="preserve">2) – </w:t>
      </w:r>
      <w:r>
        <w:rPr>
          <w:lang w:val="en-US"/>
        </w:rPr>
        <w:t>R</w:t>
      </w:r>
      <w:r w:rsidRPr="007B5CCF">
        <w:rPr>
          <w:lang w:val="en-US"/>
        </w:rPr>
        <w:t>5.</w:t>
      </w:r>
      <w:r>
        <w:rPr>
          <w:lang w:val="en-US"/>
        </w:rPr>
        <w:t>R</w:t>
      </w:r>
      <w:r w:rsidRPr="007B5CCF">
        <w:rPr>
          <w:lang w:val="en-US"/>
        </w:rPr>
        <w:t>6</w:t>
      </w:r>
    </w:p>
    <w:p w:rsidR="007B5CCF" w:rsidRPr="007B5CCF" w:rsidRDefault="007B5CCF" w:rsidP="007B5CCF">
      <w:pPr>
        <w:pStyle w:val="aff2"/>
        <w:spacing w:line="360" w:lineRule="auto"/>
        <w:rPr>
          <w:lang w:val="en-US"/>
        </w:rPr>
      </w:pPr>
      <w:r>
        <w:rPr>
          <w:lang w:val="en-US"/>
        </w:rPr>
        <w:t>X</w:t>
      </w:r>
      <w:r w:rsidRPr="007B5CCF">
        <w:rPr>
          <w:lang w:val="en-US"/>
        </w:rPr>
        <w:t xml:space="preserve">3 – </w:t>
      </w:r>
      <w:r>
        <w:rPr>
          <w:lang w:val="en-US"/>
        </w:rPr>
        <w:t>R</w:t>
      </w:r>
      <w:r w:rsidRPr="007B5CCF">
        <w:rPr>
          <w:lang w:val="en-US"/>
        </w:rPr>
        <w:t>1.</w:t>
      </w:r>
      <w:r>
        <w:rPr>
          <w:lang w:val="en-US"/>
        </w:rPr>
        <w:t>R</w:t>
      </w:r>
      <w:r w:rsidRPr="007B5CCF">
        <w:rPr>
          <w:lang w:val="en-US"/>
        </w:rPr>
        <w:t>2</w:t>
      </w:r>
    </w:p>
    <w:p w:rsidR="007B5CCF" w:rsidRPr="0034737C" w:rsidRDefault="007B5CCF" w:rsidP="007B5CCF">
      <w:pPr>
        <w:pStyle w:val="aff2"/>
        <w:spacing w:line="360" w:lineRule="auto"/>
        <w:rPr>
          <w:lang w:val="en-US"/>
        </w:rPr>
      </w:pPr>
      <w:r>
        <w:rPr>
          <w:lang w:val="en-US"/>
        </w:rPr>
        <w:t>X</w:t>
      </w:r>
      <w:r w:rsidRPr="007B5CCF">
        <w:rPr>
          <w:lang w:val="en-US"/>
        </w:rPr>
        <w:t xml:space="preserve">4 – </w:t>
      </w:r>
      <w:r>
        <w:rPr>
          <w:lang w:val="en-US"/>
        </w:rPr>
        <w:t>R</w:t>
      </w:r>
      <w:r w:rsidRPr="007B5CCF">
        <w:rPr>
          <w:lang w:val="en-US"/>
        </w:rPr>
        <w:t>3.</w:t>
      </w:r>
      <w:r>
        <w:rPr>
          <w:lang w:val="en-US"/>
        </w:rPr>
        <w:t>R</w:t>
      </w:r>
      <w:r w:rsidRPr="007B5CCF">
        <w:rPr>
          <w:lang w:val="en-US"/>
        </w:rPr>
        <w:t>4</w:t>
      </w:r>
      <w:r>
        <w:rPr>
          <w:lang w:val="en-US"/>
        </w:rPr>
        <w:t xml:space="preserve"> &gt;&gt; </w:t>
      </w:r>
      <w:r w:rsidRPr="007B5CCF">
        <w:rPr>
          <w:lang w:val="en-US"/>
        </w:rPr>
        <w:t>(</w:t>
      </w:r>
      <w:r>
        <w:rPr>
          <w:lang w:val="en-US"/>
        </w:rPr>
        <w:t>X</w:t>
      </w:r>
      <w:r w:rsidRPr="007B5CCF">
        <w:rPr>
          <w:lang w:val="en-US"/>
        </w:rPr>
        <w:t>3*</w:t>
      </w:r>
      <w:r>
        <w:rPr>
          <w:lang w:val="en-US"/>
        </w:rPr>
        <w:t>X</w:t>
      </w:r>
      <w:r w:rsidRPr="007B5CCF">
        <w:rPr>
          <w:lang w:val="en-US"/>
        </w:rPr>
        <w:t xml:space="preserve">4) – </w:t>
      </w:r>
      <w:r>
        <w:rPr>
          <w:lang w:val="en-US"/>
        </w:rPr>
        <w:t>R10</w:t>
      </w:r>
      <w:r w:rsidRPr="007B5CCF">
        <w:rPr>
          <w:lang w:val="en-US"/>
        </w:rPr>
        <w:t>.</w:t>
      </w:r>
      <w:r>
        <w:rPr>
          <w:lang w:val="en-US"/>
        </w:rPr>
        <w:t>R11</w:t>
      </w:r>
      <w:r w:rsidRPr="007B5CCF">
        <w:rPr>
          <w:lang w:val="en-US"/>
        </w:rPr>
        <w:t>.</w:t>
      </w:r>
      <w:r>
        <w:rPr>
          <w:lang w:val="en-US"/>
        </w:rPr>
        <w:t>R12</w:t>
      </w:r>
      <w:r w:rsidRPr="007B5CCF">
        <w:rPr>
          <w:lang w:val="en-US"/>
        </w:rPr>
        <w:t>.</w:t>
      </w:r>
      <w:r>
        <w:rPr>
          <w:lang w:val="en-US"/>
        </w:rPr>
        <w:t>R</w:t>
      </w:r>
      <w:r w:rsidRPr="007B5CCF">
        <w:rPr>
          <w:lang w:val="en-US"/>
        </w:rPr>
        <w:t>1</w:t>
      </w:r>
      <w:r>
        <w:rPr>
          <w:lang w:val="en-US"/>
        </w:rPr>
        <w:t>3</w:t>
      </w:r>
    </w:p>
    <w:p w:rsidR="007B5CCF" w:rsidRPr="007B5CCF" w:rsidRDefault="007B5CCF" w:rsidP="007B5CCF">
      <w:pPr>
        <w:pStyle w:val="aff2"/>
        <w:spacing w:line="360" w:lineRule="auto"/>
        <w:rPr>
          <w:lang w:val="en-US"/>
        </w:rPr>
      </w:pPr>
      <w:r>
        <w:rPr>
          <w:lang w:val="en-US"/>
        </w:rPr>
        <w:t>X</w:t>
      </w:r>
      <w:r w:rsidRPr="007B5CCF">
        <w:rPr>
          <w:lang w:val="en-US"/>
        </w:rPr>
        <w:t xml:space="preserve">7 – </w:t>
      </w:r>
      <w:r>
        <w:rPr>
          <w:lang w:val="en-US"/>
        </w:rPr>
        <w:t>R</w:t>
      </w:r>
      <w:r w:rsidRPr="007B5CCF">
        <w:rPr>
          <w:lang w:val="en-US"/>
        </w:rPr>
        <w:t>1.</w:t>
      </w:r>
      <w:r>
        <w:rPr>
          <w:lang w:val="en-US"/>
        </w:rPr>
        <w:t>R</w:t>
      </w:r>
      <w:r w:rsidRPr="007B5CCF">
        <w:rPr>
          <w:lang w:val="en-US"/>
        </w:rPr>
        <w:t>2</w:t>
      </w:r>
    </w:p>
    <w:p w:rsidR="007B5CCF" w:rsidRDefault="007B5CCF" w:rsidP="007B5CCF">
      <w:pPr>
        <w:pStyle w:val="aff2"/>
        <w:spacing w:line="360" w:lineRule="auto"/>
        <w:rPr>
          <w:lang w:val="en-US"/>
        </w:rPr>
      </w:pPr>
      <w:r>
        <w:rPr>
          <w:lang w:val="en-US"/>
        </w:rPr>
        <w:t>X</w:t>
      </w:r>
      <w:r w:rsidRPr="00FC53E4">
        <w:rPr>
          <w:lang w:val="en-US"/>
        </w:rPr>
        <w:t xml:space="preserve">8 – </w:t>
      </w:r>
      <w:r>
        <w:rPr>
          <w:lang w:val="en-US"/>
        </w:rPr>
        <w:t>R</w:t>
      </w:r>
      <w:r w:rsidRPr="00FC53E4">
        <w:rPr>
          <w:lang w:val="en-US"/>
        </w:rPr>
        <w:t>3.</w:t>
      </w:r>
      <w:r>
        <w:rPr>
          <w:lang w:val="en-US"/>
        </w:rPr>
        <w:t>R</w:t>
      </w:r>
      <w:r w:rsidRPr="00FC53E4">
        <w:rPr>
          <w:lang w:val="en-US"/>
        </w:rPr>
        <w:t>4</w:t>
      </w:r>
      <w:r>
        <w:rPr>
          <w:lang w:val="en-US"/>
        </w:rPr>
        <w:t xml:space="preserve"> &gt;&gt; (X7/X8) – R11.R12</w:t>
      </w:r>
    </w:p>
    <w:p w:rsidR="007B5CCF" w:rsidRPr="00FC53E4" w:rsidRDefault="007B5CCF" w:rsidP="007B5CCF">
      <w:pPr>
        <w:pStyle w:val="aff2"/>
        <w:spacing w:line="360" w:lineRule="auto"/>
        <w:rPr>
          <w:lang w:val="en-US"/>
        </w:rPr>
      </w:pPr>
      <w:r>
        <w:rPr>
          <w:lang w:val="en-US"/>
        </w:rPr>
        <w:t>(X1-X2) + (X3*X4) + (X7/X8) &gt;&gt; R1.R2.R3.R4</w:t>
      </w:r>
    </w:p>
    <w:p w:rsidR="007B5CCF" w:rsidRPr="00FC53E4" w:rsidRDefault="007B5CCF" w:rsidP="007B5CCF">
      <w:pPr>
        <w:pStyle w:val="aff2"/>
        <w:spacing w:line="360" w:lineRule="auto"/>
        <w:rPr>
          <w:lang w:val="en-US"/>
        </w:rPr>
      </w:pPr>
    </w:p>
    <w:p w:rsidR="007B5CCF" w:rsidRPr="00F77168" w:rsidRDefault="007B5CCF" w:rsidP="007B5CCF">
      <w:pPr>
        <w:pStyle w:val="aff2"/>
        <w:spacing w:line="360" w:lineRule="auto"/>
        <w:ind w:left="360"/>
        <w:jc w:val="center"/>
        <w:rPr>
          <w:b/>
        </w:rPr>
      </w:pPr>
      <w:r>
        <w:object w:dxaOrig="2069" w:dyaOrig="14144">
          <v:shape id="_x0000_i1025" type="#_x0000_t75" style="width:103.5pt;height:707.25pt" o:ole="">
            <v:imagedata r:id="rId17" o:title=""/>
          </v:shape>
          <o:OLEObject Type="Embed" ProgID="Visio.Drawing.11" ShapeID="_x0000_i1025" DrawAspect="Content" ObjectID="_1354695641" r:id="rId18"/>
        </w:object>
      </w:r>
    </w:p>
    <w:p w:rsidR="007B5CCF" w:rsidRPr="0034737C" w:rsidRDefault="007B5CCF" w:rsidP="007B5CCF">
      <w:pPr>
        <w:pStyle w:val="af8"/>
        <w:numPr>
          <w:ilvl w:val="1"/>
          <w:numId w:val="27"/>
        </w:numPr>
        <w:spacing w:before="60" w:after="60" w:line="360" w:lineRule="auto"/>
        <w:rPr>
          <w:rFonts w:ascii="Times New Roman" w:eastAsiaTheme="majorEastAsia" w:hAnsi="Times New Roman"/>
          <w:b/>
          <w:sz w:val="28"/>
          <w:szCs w:val="28"/>
          <w:lang w:val="en-US"/>
        </w:rPr>
      </w:pPr>
      <w:r>
        <w:rPr>
          <w:rFonts w:ascii="Times New Roman" w:eastAsiaTheme="majorEastAsia" w:hAnsi="Times New Roman"/>
          <w:b/>
          <w:sz w:val="28"/>
          <w:szCs w:val="28"/>
        </w:rPr>
        <w:lastRenderedPageBreak/>
        <w:t>Листинг программы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r>
        <w:rPr>
          <w:rFonts w:ascii="Courier New" w:eastAsiaTheme="minorHAnsi" w:hAnsi="Courier New" w:cs="Courier New"/>
          <w:lang w:val="uk-UA" w:eastAsia="en-US"/>
        </w:rPr>
        <w:t>;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Ввод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X1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mov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R1, #</w:t>
      </w:r>
      <w:r w:rsidRPr="0034737C">
        <w:rPr>
          <w:rFonts w:ascii="Courier New" w:eastAsiaTheme="minorHAnsi" w:hAnsi="Courier New" w:cs="Courier New"/>
          <w:lang w:val="ru-RU" w:eastAsia="en-US"/>
        </w:rPr>
        <w:t>6</w:t>
      </w:r>
      <w:proofErr w:type="spellStart"/>
      <w:r>
        <w:rPr>
          <w:rFonts w:ascii="Courier New" w:eastAsiaTheme="minorHAnsi" w:hAnsi="Courier New" w:cs="Courier New"/>
          <w:lang w:eastAsia="en-US"/>
        </w:rPr>
        <w:t>Fh</w:t>
      </w:r>
      <w:proofErr w:type="spellEnd"/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mov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R2, #1</w:t>
      </w:r>
      <w:r w:rsidRPr="0034737C">
        <w:rPr>
          <w:rFonts w:ascii="Courier New" w:eastAsiaTheme="minorHAnsi" w:hAnsi="Courier New" w:cs="Courier New"/>
          <w:lang w:val="ru-RU" w:eastAsia="en-US"/>
        </w:rPr>
        <w:t>5</w:t>
      </w:r>
      <w:r>
        <w:rPr>
          <w:rFonts w:ascii="Courier New" w:eastAsiaTheme="minorHAnsi" w:hAnsi="Courier New" w:cs="Courier New"/>
          <w:lang w:eastAsia="en-US"/>
        </w:rPr>
        <w:t>h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r>
        <w:rPr>
          <w:rFonts w:ascii="Courier New CYR" w:eastAsiaTheme="minorHAnsi" w:hAnsi="Courier New CYR" w:cs="Courier New CYR"/>
          <w:lang w:val="uk-UA" w:eastAsia="en-US"/>
        </w:rPr>
        <w:t>;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Ввод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X2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mov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R3, #</w:t>
      </w:r>
      <w:r w:rsidRPr="0034737C">
        <w:rPr>
          <w:rFonts w:ascii="Courier New" w:eastAsiaTheme="minorHAnsi" w:hAnsi="Courier New" w:cs="Courier New"/>
          <w:lang w:val="ru-RU" w:eastAsia="en-US"/>
        </w:rPr>
        <w:t>40</w:t>
      </w:r>
      <w:r>
        <w:rPr>
          <w:rFonts w:ascii="Courier New" w:eastAsiaTheme="minorHAnsi" w:hAnsi="Courier New" w:cs="Courier New"/>
          <w:lang w:eastAsia="en-US"/>
        </w:rPr>
        <w:t>h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mov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R4, #</w:t>
      </w:r>
      <w:r w:rsidRPr="0034737C">
        <w:rPr>
          <w:rFonts w:ascii="Courier New" w:eastAsiaTheme="minorHAnsi" w:hAnsi="Courier New" w:cs="Courier New"/>
          <w:lang w:val="ru-RU" w:eastAsia="en-US"/>
        </w:rPr>
        <w:t>09</w:t>
      </w:r>
      <w:r>
        <w:rPr>
          <w:rFonts w:ascii="Courier New" w:eastAsiaTheme="minorHAnsi" w:hAnsi="Courier New" w:cs="Courier New"/>
          <w:lang w:eastAsia="en-US"/>
        </w:rPr>
        <w:t>h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r>
        <w:rPr>
          <w:rFonts w:ascii="Courier New CYR" w:eastAsiaTheme="minorHAnsi" w:hAnsi="Courier New CYR" w:cs="Courier New CYR"/>
          <w:lang w:val="uk-UA" w:eastAsia="en-US"/>
        </w:rPr>
        <w:t>;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Проверка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знаков</w:t>
      </w:r>
      <w:proofErr w:type="spellEnd"/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acall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checksign</w:t>
      </w:r>
      <w:proofErr w:type="spellEnd"/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r>
        <w:rPr>
          <w:rFonts w:ascii="Courier New CYR" w:eastAsiaTheme="minorHAnsi" w:hAnsi="Courier New CYR" w:cs="Courier New CYR"/>
          <w:lang w:val="uk-UA" w:eastAsia="en-US"/>
        </w:rPr>
        <w:t>;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Выполнение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операции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(x1-x2)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acall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substraction</w:t>
      </w:r>
      <w:proofErr w:type="spellEnd"/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ru-RU" w:eastAsia="en-US"/>
        </w:rPr>
      </w:pPr>
      <w:r w:rsidRPr="0034737C">
        <w:rPr>
          <w:rFonts w:ascii="Courier New" w:eastAsiaTheme="minorHAnsi" w:hAnsi="Courier New" w:cs="Courier New"/>
          <w:lang w:val="ru-RU" w:eastAsia="en-US"/>
        </w:rPr>
        <w:t>;</w:t>
      </w:r>
      <w:r>
        <w:rPr>
          <w:rFonts w:ascii="Courier New CYR" w:eastAsiaTheme="minorHAnsi" w:hAnsi="Courier New CYR" w:cs="Courier New CYR"/>
          <w:lang w:val="ru-RU" w:eastAsia="en-US"/>
        </w:rPr>
        <w:t>Ввод Х3</w:t>
      </w:r>
    </w:p>
    <w:p w:rsidR="007B5CCF" w:rsidRPr="0034737C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mov</w:t>
      </w:r>
      <w:proofErr w:type="spellEnd"/>
      <w:proofErr w:type="gramEnd"/>
      <w:r w:rsidRPr="0034737C">
        <w:rPr>
          <w:rFonts w:ascii="Courier New" w:eastAsiaTheme="minorHAnsi" w:hAnsi="Courier New" w:cs="Courier New"/>
          <w:lang w:val="ru-RU" w:eastAsia="en-US"/>
        </w:rPr>
        <w:t xml:space="preserve"> </w:t>
      </w:r>
      <w:r>
        <w:rPr>
          <w:rFonts w:ascii="Courier New" w:eastAsiaTheme="minorHAnsi" w:hAnsi="Courier New" w:cs="Courier New"/>
          <w:lang w:eastAsia="en-US"/>
        </w:rPr>
        <w:t>R</w:t>
      </w:r>
      <w:r w:rsidRPr="0034737C">
        <w:rPr>
          <w:rFonts w:ascii="Courier New" w:eastAsiaTheme="minorHAnsi" w:hAnsi="Courier New" w:cs="Courier New"/>
          <w:lang w:val="ru-RU" w:eastAsia="en-US"/>
        </w:rPr>
        <w:t>1, #7</w:t>
      </w:r>
      <w:proofErr w:type="spellStart"/>
      <w:r>
        <w:rPr>
          <w:rFonts w:ascii="Courier New" w:eastAsiaTheme="minorHAnsi" w:hAnsi="Courier New" w:cs="Courier New"/>
          <w:lang w:eastAsia="en-US"/>
        </w:rPr>
        <w:t>Fh</w:t>
      </w:r>
      <w:proofErr w:type="spellEnd"/>
    </w:p>
    <w:p w:rsidR="007B5CCF" w:rsidRPr="0034737C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mov</w:t>
      </w:r>
      <w:proofErr w:type="spellEnd"/>
      <w:proofErr w:type="gramEnd"/>
      <w:r w:rsidRPr="0034737C">
        <w:rPr>
          <w:rFonts w:ascii="Courier New" w:eastAsiaTheme="minorHAnsi" w:hAnsi="Courier New" w:cs="Courier New"/>
          <w:lang w:val="ru-RU" w:eastAsia="en-US"/>
        </w:rPr>
        <w:t xml:space="preserve"> </w:t>
      </w:r>
      <w:r>
        <w:rPr>
          <w:rFonts w:ascii="Courier New" w:eastAsiaTheme="minorHAnsi" w:hAnsi="Courier New" w:cs="Courier New"/>
          <w:lang w:eastAsia="en-US"/>
        </w:rPr>
        <w:t>R</w:t>
      </w:r>
      <w:r w:rsidRPr="0034737C">
        <w:rPr>
          <w:rFonts w:ascii="Courier New" w:eastAsiaTheme="minorHAnsi" w:hAnsi="Courier New" w:cs="Courier New"/>
          <w:lang w:val="ru-RU" w:eastAsia="en-US"/>
        </w:rPr>
        <w:t>2, #12</w:t>
      </w:r>
      <w:r>
        <w:rPr>
          <w:rFonts w:ascii="Courier New" w:eastAsiaTheme="minorHAnsi" w:hAnsi="Courier New" w:cs="Courier New"/>
          <w:lang w:eastAsia="en-US"/>
        </w:rPr>
        <w:t>h</w:t>
      </w:r>
    </w:p>
    <w:p w:rsidR="007B5CCF" w:rsidRPr="0034737C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34737C">
        <w:rPr>
          <w:rFonts w:ascii="Courier New" w:eastAsiaTheme="minorHAnsi" w:hAnsi="Courier New" w:cs="Courier New"/>
          <w:lang w:val="ru-RU" w:eastAsia="en-US"/>
        </w:rPr>
        <w:t>;</w:t>
      </w:r>
      <w:r>
        <w:rPr>
          <w:rFonts w:ascii="Courier New CYR" w:eastAsiaTheme="minorHAnsi" w:hAnsi="Courier New CYR" w:cs="Courier New CYR"/>
          <w:lang w:val="ru-RU" w:eastAsia="en-US"/>
        </w:rPr>
        <w:t xml:space="preserve">Ввод </w:t>
      </w:r>
      <w:r>
        <w:rPr>
          <w:rFonts w:ascii="Courier New" w:eastAsiaTheme="minorHAnsi" w:hAnsi="Courier New" w:cs="Courier New"/>
          <w:lang w:eastAsia="en-US"/>
        </w:rPr>
        <w:t>X</w:t>
      </w:r>
      <w:r w:rsidRPr="0034737C">
        <w:rPr>
          <w:rFonts w:ascii="Courier New" w:eastAsiaTheme="minorHAnsi" w:hAnsi="Courier New" w:cs="Courier New"/>
          <w:lang w:val="ru-RU" w:eastAsia="en-US"/>
        </w:rPr>
        <w:t>4</w:t>
      </w:r>
    </w:p>
    <w:p w:rsidR="007B5CCF" w:rsidRPr="0034737C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mov</w:t>
      </w:r>
      <w:proofErr w:type="spellEnd"/>
      <w:proofErr w:type="gramEnd"/>
      <w:r w:rsidRPr="0034737C">
        <w:rPr>
          <w:rFonts w:ascii="Courier New" w:eastAsiaTheme="minorHAnsi" w:hAnsi="Courier New" w:cs="Courier New"/>
          <w:lang w:val="ru-RU" w:eastAsia="en-US"/>
        </w:rPr>
        <w:t xml:space="preserve"> </w:t>
      </w:r>
      <w:r>
        <w:rPr>
          <w:rFonts w:ascii="Courier New" w:eastAsiaTheme="minorHAnsi" w:hAnsi="Courier New" w:cs="Courier New"/>
          <w:lang w:eastAsia="en-US"/>
        </w:rPr>
        <w:t>R</w:t>
      </w:r>
      <w:r w:rsidRPr="0034737C">
        <w:rPr>
          <w:rFonts w:ascii="Courier New" w:eastAsiaTheme="minorHAnsi" w:hAnsi="Courier New" w:cs="Courier New"/>
          <w:lang w:val="ru-RU" w:eastAsia="en-US"/>
        </w:rPr>
        <w:t>3, #39</w:t>
      </w:r>
      <w:r>
        <w:rPr>
          <w:rFonts w:ascii="Courier New" w:eastAsiaTheme="minorHAnsi" w:hAnsi="Courier New" w:cs="Courier New"/>
          <w:lang w:eastAsia="en-US"/>
        </w:rPr>
        <w:t>h</w:t>
      </w:r>
    </w:p>
    <w:p w:rsidR="007B5CCF" w:rsidRPr="0034737C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mov</w:t>
      </w:r>
      <w:proofErr w:type="spellEnd"/>
      <w:proofErr w:type="gramEnd"/>
      <w:r w:rsidRPr="0034737C">
        <w:rPr>
          <w:rFonts w:ascii="Courier New" w:eastAsiaTheme="minorHAnsi" w:hAnsi="Courier New" w:cs="Courier New"/>
          <w:lang w:val="ru-RU" w:eastAsia="en-US"/>
        </w:rPr>
        <w:t xml:space="preserve"> </w:t>
      </w:r>
      <w:r>
        <w:rPr>
          <w:rFonts w:ascii="Courier New" w:eastAsiaTheme="minorHAnsi" w:hAnsi="Courier New" w:cs="Courier New"/>
          <w:lang w:eastAsia="en-US"/>
        </w:rPr>
        <w:t>R</w:t>
      </w:r>
      <w:r w:rsidRPr="0034737C">
        <w:rPr>
          <w:rFonts w:ascii="Courier New" w:eastAsiaTheme="minorHAnsi" w:hAnsi="Courier New" w:cs="Courier New"/>
          <w:lang w:val="ru-RU" w:eastAsia="en-US"/>
        </w:rPr>
        <w:t>4, #08</w:t>
      </w:r>
      <w:r>
        <w:rPr>
          <w:rFonts w:ascii="Courier New" w:eastAsiaTheme="minorHAnsi" w:hAnsi="Courier New" w:cs="Courier New"/>
          <w:lang w:eastAsia="en-US"/>
        </w:rPr>
        <w:t>h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r>
        <w:rPr>
          <w:rFonts w:ascii="Courier New CYR" w:eastAsiaTheme="minorHAnsi" w:hAnsi="Courier New CYR" w:cs="Courier New CYR"/>
          <w:lang w:val="uk-UA" w:eastAsia="en-US"/>
        </w:rPr>
        <w:t>;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Проверка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знаков</w:t>
      </w:r>
      <w:proofErr w:type="spellEnd"/>
    </w:p>
    <w:p w:rsidR="007B5CCF" w:rsidRPr="0034737C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acall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checksign</w:t>
      </w:r>
      <w:proofErr w:type="spellEnd"/>
    </w:p>
    <w:p w:rsidR="007B5CCF" w:rsidRPr="0034737C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r w:rsidRPr="0034737C">
        <w:rPr>
          <w:rFonts w:ascii="Courier New" w:eastAsiaTheme="minorHAnsi" w:hAnsi="Courier New" w:cs="Courier New"/>
          <w:lang w:val="ru-RU" w:eastAsia="en-US"/>
        </w:rPr>
        <w:t>;</w:t>
      </w:r>
      <w:r>
        <w:rPr>
          <w:rFonts w:ascii="Courier New CYR" w:eastAsiaTheme="minorHAnsi" w:hAnsi="Courier New CYR" w:cs="Courier New CYR"/>
          <w:lang w:val="ru-RU" w:eastAsia="en-US"/>
        </w:rPr>
        <w:t>Выполнение операции умножения (х3 * х</w:t>
      </w:r>
      <w:proofErr w:type="gramStart"/>
      <w:r>
        <w:rPr>
          <w:rFonts w:ascii="Courier New CYR" w:eastAsiaTheme="minorHAnsi" w:hAnsi="Courier New CYR" w:cs="Courier New CYR"/>
          <w:lang w:val="ru-RU" w:eastAsia="en-US"/>
        </w:rPr>
        <w:t>4</w:t>
      </w:r>
      <w:proofErr w:type="gramEnd"/>
      <w:r>
        <w:rPr>
          <w:rFonts w:ascii="Courier New CYR" w:eastAsiaTheme="minorHAnsi" w:hAnsi="Courier New CYR" w:cs="Courier New CYR"/>
          <w:lang w:val="ru-RU" w:eastAsia="en-US"/>
        </w:rPr>
        <w:t>)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acall</w:t>
      </w:r>
      <w:proofErr w:type="spellEnd"/>
      <w:proofErr w:type="gramEnd"/>
      <w:r>
        <w:rPr>
          <w:rFonts w:ascii="Courier New" w:eastAsiaTheme="minorHAnsi" w:hAnsi="Courier New" w:cs="Courier New"/>
          <w:lang w:eastAsia="en-US"/>
        </w:rPr>
        <w:t xml:space="preserve"> multiplication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</w:p>
    <w:p w:rsidR="007B5CCF" w:rsidRPr="0034737C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eastAsia="en-US"/>
        </w:rPr>
      </w:pPr>
      <w:r>
        <w:rPr>
          <w:rFonts w:ascii="Courier New CYR" w:eastAsiaTheme="minorHAnsi" w:hAnsi="Courier New CYR" w:cs="Courier New CYR"/>
          <w:lang w:val="uk-UA" w:eastAsia="en-US"/>
        </w:rPr>
        <w:t>;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Ввод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Х7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mov</w:t>
      </w:r>
      <w:proofErr w:type="spellEnd"/>
      <w:proofErr w:type="gramEnd"/>
      <w:r>
        <w:rPr>
          <w:rFonts w:ascii="Courier New" w:eastAsiaTheme="minorHAnsi" w:hAnsi="Courier New" w:cs="Courier New"/>
          <w:lang w:eastAsia="en-US"/>
        </w:rPr>
        <w:t xml:space="preserve"> R1, #8Fh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mov</w:t>
      </w:r>
      <w:proofErr w:type="spellEnd"/>
      <w:proofErr w:type="gramEnd"/>
      <w:r>
        <w:rPr>
          <w:rFonts w:ascii="Courier New" w:eastAsiaTheme="minorHAnsi" w:hAnsi="Courier New" w:cs="Courier New"/>
          <w:lang w:eastAsia="en-US"/>
        </w:rPr>
        <w:t xml:space="preserve"> R2, #13h</w:t>
      </w:r>
    </w:p>
    <w:p w:rsidR="007B5CCF" w:rsidRPr="0034737C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eastAsia="en-US"/>
        </w:rPr>
      </w:pPr>
      <w:r>
        <w:rPr>
          <w:rFonts w:ascii="Courier New CYR" w:eastAsiaTheme="minorHAnsi" w:hAnsi="Courier New CYR" w:cs="Courier New CYR"/>
          <w:lang w:val="uk-UA" w:eastAsia="en-US"/>
        </w:rPr>
        <w:t>;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Ввод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Х8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mov</w:t>
      </w:r>
      <w:proofErr w:type="spellEnd"/>
      <w:proofErr w:type="gramEnd"/>
      <w:r>
        <w:rPr>
          <w:rFonts w:ascii="Courier New" w:eastAsiaTheme="minorHAnsi" w:hAnsi="Courier New" w:cs="Courier New"/>
          <w:lang w:eastAsia="en-US"/>
        </w:rPr>
        <w:t xml:space="preserve"> R3, #3Fh</w:t>
      </w:r>
    </w:p>
    <w:p w:rsidR="007B5CCF" w:rsidRPr="0034737C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mov</w:t>
      </w:r>
      <w:proofErr w:type="spellEnd"/>
      <w:proofErr w:type="gramEnd"/>
      <w:r w:rsidRPr="0034737C">
        <w:rPr>
          <w:rFonts w:ascii="Courier New" w:eastAsiaTheme="minorHAnsi" w:hAnsi="Courier New" w:cs="Courier New"/>
          <w:lang w:val="ru-RU" w:eastAsia="en-US"/>
        </w:rPr>
        <w:t xml:space="preserve"> </w:t>
      </w:r>
      <w:r>
        <w:rPr>
          <w:rFonts w:ascii="Courier New" w:eastAsiaTheme="minorHAnsi" w:hAnsi="Courier New" w:cs="Courier New"/>
          <w:lang w:eastAsia="en-US"/>
        </w:rPr>
        <w:t>R</w:t>
      </w:r>
      <w:r w:rsidRPr="0034737C">
        <w:rPr>
          <w:rFonts w:ascii="Courier New" w:eastAsiaTheme="minorHAnsi" w:hAnsi="Courier New" w:cs="Courier New"/>
          <w:lang w:val="ru-RU" w:eastAsia="en-US"/>
        </w:rPr>
        <w:t>4, #10</w:t>
      </w:r>
      <w:r>
        <w:rPr>
          <w:rFonts w:ascii="Courier New" w:eastAsiaTheme="minorHAnsi" w:hAnsi="Courier New" w:cs="Courier New"/>
          <w:lang w:eastAsia="en-US"/>
        </w:rPr>
        <w:t>h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r>
        <w:rPr>
          <w:rFonts w:ascii="Courier New CYR" w:eastAsiaTheme="minorHAnsi" w:hAnsi="Courier New CYR" w:cs="Courier New CYR"/>
          <w:lang w:val="uk-UA" w:eastAsia="en-US"/>
        </w:rPr>
        <w:t>;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Проверка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знаков</w:t>
      </w:r>
      <w:proofErr w:type="spellEnd"/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ru-RU" w:eastAsia="en-US"/>
        </w:rPr>
      </w:pP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acall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checksign</w:t>
      </w:r>
      <w:proofErr w:type="spellEnd"/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ru-RU" w:eastAsia="en-US"/>
        </w:rPr>
      </w:pP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r>
        <w:rPr>
          <w:rFonts w:ascii="Courier New CYR" w:eastAsiaTheme="minorHAnsi" w:hAnsi="Courier New CYR" w:cs="Courier New CYR"/>
          <w:lang w:val="uk-UA" w:eastAsia="en-US"/>
        </w:rPr>
        <w:t>;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Выполненик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операции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деления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(х7/х8)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acall</w:t>
      </w:r>
      <w:proofErr w:type="spellEnd"/>
      <w:proofErr w:type="gramEnd"/>
      <w:r w:rsidRPr="0034737C">
        <w:rPr>
          <w:rFonts w:ascii="Courier New" w:eastAsiaTheme="minorHAnsi" w:hAnsi="Courier New" w:cs="Courier New"/>
          <w:lang w:val="ru-RU" w:eastAsia="en-US"/>
        </w:rPr>
        <w:t xml:space="preserve"> </w:t>
      </w:r>
      <w:r>
        <w:rPr>
          <w:rFonts w:ascii="Courier New" w:eastAsiaTheme="minorHAnsi" w:hAnsi="Courier New" w:cs="Courier New"/>
          <w:lang w:eastAsia="en-US"/>
        </w:rPr>
        <w:t>divide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ru-RU" w:eastAsia="en-US"/>
        </w:rPr>
      </w:pP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ru-RU" w:eastAsia="en-US"/>
        </w:rPr>
      </w:pPr>
      <w:r>
        <w:rPr>
          <w:rFonts w:ascii="Courier New CYR" w:eastAsiaTheme="minorHAnsi" w:hAnsi="Courier New CYR" w:cs="Courier New CYR"/>
          <w:lang w:val="uk-UA" w:eastAsia="en-US"/>
        </w:rPr>
        <w:t>;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Выполненик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операции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сложения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(х1+х2)+(х3*х4)+(х7/х8)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ru-RU"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acall</w:t>
      </w:r>
      <w:proofErr w:type="spellEnd"/>
      <w:proofErr w:type="gramEnd"/>
      <w:r w:rsidRPr="0034737C">
        <w:rPr>
          <w:rFonts w:ascii="Courier New" w:eastAsiaTheme="minorHAnsi" w:hAnsi="Courier New" w:cs="Courier New"/>
          <w:lang w:val="ru-RU" w:eastAsia="en-US"/>
        </w:rPr>
        <w:t xml:space="preserve"> </w:t>
      </w:r>
      <w:proofErr w:type="spellStart"/>
      <w:r>
        <w:rPr>
          <w:rFonts w:ascii="Courier New" w:eastAsiaTheme="minorHAnsi" w:hAnsi="Courier New" w:cs="Courier New"/>
          <w:lang w:eastAsia="en-US"/>
        </w:rPr>
        <w:t>addzz</w:t>
      </w:r>
      <w:proofErr w:type="spellEnd"/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r>
        <w:rPr>
          <w:rFonts w:ascii="Courier New CYR" w:eastAsiaTheme="minorHAnsi" w:hAnsi="Courier New CYR" w:cs="Courier New CYR"/>
          <w:lang w:val="uk-UA" w:eastAsia="en-US"/>
        </w:rPr>
        <w:t>;-------------------------------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r>
        <w:rPr>
          <w:rFonts w:ascii="Courier New CYR" w:eastAsiaTheme="minorHAnsi" w:hAnsi="Courier New CYR" w:cs="Courier New CYR"/>
          <w:lang w:val="uk-UA" w:eastAsia="en-US"/>
        </w:rPr>
        <w:t>;-------------------------------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r>
        <w:rPr>
          <w:rFonts w:ascii="Courier New CYR" w:eastAsiaTheme="minorHAnsi" w:hAnsi="Courier New CYR" w:cs="Courier New CYR"/>
          <w:lang w:val="uk-UA" w:eastAsia="en-US"/>
        </w:rPr>
        <w:t>;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Проверка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знаков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операндов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>.    |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r>
        <w:rPr>
          <w:rFonts w:ascii="Courier New CYR" w:eastAsiaTheme="minorHAnsi" w:hAnsi="Courier New CYR" w:cs="Courier New CYR"/>
          <w:lang w:val="uk-UA" w:eastAsia="en-US"/>
        </w:rPr>
        <w:t>;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Проверяются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первый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бит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R1 и R3|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r>
        <w:rPr>
          <w:rFonts w:ascii="Courier New CYR" w:eastAsiaTheme="minorHAnsi" w:hAnsi="Courier New CYR" w:cs="Courier New CYR"/>
          <w:lang w:val="uk-UA" w:eastAsia="en-US"/>
        </w:rPr>
        <w:t>;-------------------------------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checksign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>: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mov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a, R1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jb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acc.7, clearR1; 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Если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1 то 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операнд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отрицательный</w:t>
      </w:r>
      <w:proofErr w:type="spellEnd"/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proofErr w:type="spellStart"/>
      <w:r>
        <w:rPr>
          <w:rFonts w:ascii="Courier New" w:eastAsiaTheme="minorHAnsi" w:hAnsi="Courier New" w:cs="Courier New"/>
          <w:lang w:eastAsia="en-US"/>
        </w:rPr>
        <w:t>chkR</w:t>
      </w:r>
      <w:proofErr w:type="spellEnd"/>
      <w:r w:rsidRPr="0034737C">
        <w:rPr>
          <w:rFonts w:ascii="Courier New" w:eastAsiaTheme="minorHAnsi" w:hAnsi="Courier New" w:cs="Courier New"/>
          <w:lang w:val="ru-RU" w:eastAsia="en-US"/>
        </w:rPr>
        <w:t>3: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mov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a, R3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jb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acc.7, clearR3; 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Если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1 то 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операнд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отрицательный</w:t>
      </w:r>
      <w:proofErr w:type="spellEnd"/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ret</w:t>
      </w:r>
      <w:proofErr w:type="spellEnd"/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r>
        <w:rPr>
          <w:rFonts w:ascii="Courier New CYR" w:eastAsiaTheme="minorHAnsi" w:hAnsi="Courier New CYR" w:cs="Courier New CYR"/>
          <w:lang w:val="uk-UA" w:eastAsia="en-US"/>
        </w:rPr>
        <w:t>clearR1: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clr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acc.7 ;Очистка знакового 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разряда</w:t>
      </w:r>
      <w:proofErr w:type="spellEnd"/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r>
        <w:rPr>
          <w:rFonts w:ascii="Courier New CYR" w:eastAsiaTheme="minorHAnsi" w:hAnsi="Courier New CYR" w:cs="Courier New CYR"/>
          <w:lang w:val="uk-UA" w:eastAsia="en-US"/>
        </w:rPr>
        <w:t>;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Конвертация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числа в ДК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mov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R1, a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mov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a, R2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cpl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a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proofErr w:type="spellStart"/>
      <w:r>
        <w:rPr>
          <w:rFonts w:ascii="Courier New CYR" w:eastAsiaTheme="minorHAnsi" w:hAnsi="Courier New CYR" w:cs="Courier New CYR"/>
          <w:lang w:val="uk-UA" w:eastAsia="en-US"/>
        </w:rPr>
        <w:lastRenderedPageBreak/>
        <w:t>add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a, #1h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mov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R2, a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mov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a, R1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cpl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a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addc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a, #0h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mov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R1, a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ajmp</w:t>
      </w:r>
      <w:proofErr w:type="spellEnd"/>
      <w:proofErr w:type="gramEnd"/>
      <w:r w:rsidRPr="0034737C">
        <w:rPr>
          <w:rFonts w:ascii="Courier New" w:eastAsiaTheme="minorHAnsi" w:hAnsi="Courier New" w:cs="Courier New"/>
          <w:lang w:val="uk-UA" w:eastAsia="en-US"/>
        </w:rPr>
        <w:t xml:space="preserve"> </w:t>
      </w:r>
      <w:proofErr w:type="spellStart"/>
      <w:r>
        <w:rPr>
          <w:rFonts w:ascii="Courier New" w:eastAsiaTheme="minorHAnsi" w:hAnsi="Courier New" w:cs="Courier New"/>
          <w:lang w:eastAsia="en-US"/>
        </w:rPr>
        <w:t>chkR</w:t>
      </w:r>
      <w:proofErr w:type="spellEnd"/>
      <w:r w:rsidRPr="0034737C">
        <w:rPr>
          <w:rFonts w:ascii="Courier New" w:eastAsiaTheme="minorHAnsi" w:hAnsi="Courier New" w:cs="Courier New"/>
          <w:lang w:val="uk-UA" w:eastAsia="en-US"/>
        </w:rPr>
        <w:t>3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r>
        <w:rPr>
          <w:rFonts w:ascii="Courier New CYR" w:eastAsiaTheme="minorHAnsi" w:hAnsi="Courier New CYR" w:cs="Courier New CYR"/>
          <w:lang w:val="uk-UA" w:eastAsia="en-US"/>
        </w:rPr>
        <w:t>clearR3: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clr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acc.7 ;Очистка знакового 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разряда</w:t>
      </w:r>
      <w:proofErr w:type="spellEnd"/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r>
        <w:rPr>
          <w:rFonts w:ascii="Courier New CYR" w:eastAsiaTheme="minorHAnsi" w:hAnsi="Courier New CYR" w:cs="Courier New CYR"/>
          <w:lang w:val="uk-UA" w:eastAsia="en-US"/>
        </w:rPr>
        <w:t>;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Конвертация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числа в ДК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mov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R3, a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mov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a, R4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cpl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a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add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a, #1h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mov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R4, a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mov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a, R3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cpl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a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addc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a, #0h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mov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R3, a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ret</w:t>
      </w:r>
      <w:proofErr w:type="spellEnd"/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r>
        <w:rPr>
          <w:rFonts w:ascii="Courier New CYR" w:eastAsiaTheme="minorHAnsi" w:hAnsi="Courier New CYR" w:cs="Courier New CYR"/>
          <w:lang w:val="uk-UA" w:eastAsia="en-US"/>
        </w:rPr>
        <w:t>;-----------------------------------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r>
        <w:rPr>
          <w:rFonts w:ascii="Courier New CYR" w:eastAsiaTheme="minorHAnsi" w:hAnsi="Courier New CYR" w:cs="Courier New CYR"/>
          <w:lang w:val="uk-UA" w:eastAsia="en-US"/>
        </w:rPr>
        <w:t>;----------------------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r>
        <w:rPr>
          <w:rFonts w:ascii="Courier New CYR" w:eastAsiaTheme="minorHAnsi" w:hAnsi="Courier New CYR" w:cs="Courier New CYR"/>
          <w:lang w:val="uk-UA" w:eastAsia="en-US"/>
        </w:rPr>
        <w:t>;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Операция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вычитания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  |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r>
        <w:rPr>
          <w:rFonts w:ascii="Courier New CYR" w:eastAsiaTheme="minorHAnsi" w:hAnsi="Courier New CYR" w:cs="Courier New CYR"/>
          <w:lang w:val="uk-UA" w:eastAsia="en-US"/>
        </w:rPr>
        <w:t>;(x1 - x2)</w:t>
      </w:r>
      <w:r>
        <w:rPr>
          <w:rFonts w:ascii="Courier New CYR" w:eastAsiaTheme="minorHAnsi" w:hAnsi="Courier New CYR" w:cs="Courier New CYR"/>
          <w:lang w:val="uk-UA" w:eastAsia="en-US"/>
        </w:rPr>
        <w:tab/>
      </w:r>
      <w:r>
        <w:rPr>
          <w:rFonts w:ascii="Courier New CYR" w:eastAsiaTheme="minorHAnsi" w:hAnsi="Courier New CYR" w:cs="Courier New CYR"/>
          <w:lang w:val="uk-UA" w:eastAsia="en-US"/>
        </w:rPr>
        <w:tab/>
        <w:t xml:space="preserve">    |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r>
        <w:rPr>
          <w:rFonts w:ascii="Courier New CYR" w:eastAsiaTheme="minorHAnsi" w:hAnsi="Courier New CYR" w:cs="Courier New CYR"/>
          <w:lang w:val="uk-UA" w:eastAsia="en-US"/>
        </w:rPr>
        <w:t>;----------------------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substraction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>: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clr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c; очистка знака 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переноса</w:t>
      </w:r>
      <w:proofErr w:type="spellEnd"/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mov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a, R2; Загрузка 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младшых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воьсми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битов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вычитаемого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числа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subb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a, R4; 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Вычитание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младшых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воьсми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битов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от R2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mov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R6, a; 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Выгрузка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результата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в R6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mov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a, R1; Загрузка старших 8-ми 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битов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X1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subb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a, R3; 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Вычитание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старших восьми </w:t>
      </w: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битов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от X1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mov</w:t>
      </w:r>
      <w:proofErr w:type="spellEnd"/>
      <w:r>
        <w:rPr>
          <w:rFonts w:ascii="Courier New CYR" w:eastAsiaTheme="minorHAnsi" w:hAnsi="Courier New CYR" w:cs="Courier New CYR"/>
          <w:lang w:val="uk-UA" w:eastAsia="en-US"/>
        </w:rPr>
        <w:t xml:space="preserve"> </w:t>
      </w:r>
      <w:r>
        <w:rPr>
          <w:rFonts w:ascii="Courier New" w:eastAsiaTheme="minorHAnsi" w:hAnsi="Courier New" w:cs="Courier New"/>
          <w:lang w:eastAsia="en-US"/>
        </w:rPr>
        <w:t>R</w:t>
      </w:r>
      <w:r w:rsidRPr="0034737C">
        <w:rPr>
          <w:rFonts w:ascii="Courier New" w:eastAsiaTheme="minorHAnsi" w:hAnsi="Courier New" w:cs="Courier New"/>
          <w:lang w:val="ru-RU" w:eastAsia="en-US"/>
        </w:rPr>
        <w:t>5</w:t>
      </w:r>
      <w:r>
        <w:rPr>
          <w:rFonts w:ascii="Courier New CYR" w:eastAsiaTheme="minorHAnsi" w:hAnsi="Courier New CYR" w:cs="Courier New CYR"/>
          <w:lang w:val="uk-UA" w:eastAsia="en-US"/>
        </w:rPr>
        <w:t xml:space="preserve">, </w:t>
      </w:r>
      <w:r>
        <w:rPr>
          <w:rFonts w:ascii="Courier New" w:eastAsiaTheme="minorHAnsi" w:hAnsi="Courier New" w:cs="Courier New"/>
          <w:lang w:eastAsia="en-US"/>
        </w:rPr>
        <w:t>a</w:t>
      </w:r>
      <w:r>
        <w:rPr>
          <w:rFonts w:ascii="Courier New CYR" w:eastAsiaTheme="minorHAnsi" w:hAnsi="Courier New CYR" w:cs="Courier New CYR"/>
          <w:lang w:val="uk-UA" w:eastAsia="en-US"/>
        </w:rPr>
        <w:t>;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ret</w:t>
      </w:r>
      <w:proofErr w:type="spellEnd"/>
    </w:p>
    <w:p w:rsidR="007B5CCF" w:rsidRPr="0034737C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34737C">
        <w:rPr>
          <w:rFonts w:ascii="Courier New" w:eastAsiaTheme="minorHAnsi" w:hAnsi="Courier New" w:cs="Courier New"/>
          <w:lang w:val="ru-RU" w:eastAsia="en-US"/>
        </w:rPr>
        <w:t>;----------------------------------------------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r>
        <w:rPr>
          <w:rFonts w:ascii="Courier New CYR" w:eastAsiaTheme="minorHAnsi" w:hAnsi="Courier New CYR" w:cs="Courier New CYR"/>
          <w:lang w:val="uk-UA" w:eastAsia="en-US"/>
        </w:rPr>
        <w:t>;---------------------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ru-RU" w:eastAsia="en-US"/>
        </w:rPr>
      </w:pPr>
      <w:r w:rsidRPr="0034737C">
        <w:rPr>
          <w:rFonts w:ascii="Courier New" w:eastAsiaTheme="minorHAnsi" w:hAnsi="Courier New" w:cs="Courier New"/>
          <w:lang w:val="ru-RU" w:eastAsia="en-US"/>
        </w:rPr>
        <w:t>;</w:t>
      </w:r>
      <w:r>
        <w:rPr>
          <w:rFonts w:ascii="Courier New CYR" w:eastAsiaTheme="minorHAnsi" w:hAnsi="Courier New CYR" w:cs="Courier New CYR"/>
          <w:lang w:val="ru-RU" w:eastAsia="en-US"/>
        </w:rPr>
        <w:t xml:space="preserve">Операция умножения  </w:t>
      </w:r>
      <w:r w:rsidRPr="0034737C">
        <w:rPr>
          <w:rFonts w:ascii="Courier New" w:eastAsiaTheme="minorHAnsi" w:hAnsi="Courier New" w:cs="Courier New"/>
          <w:lang w:val="ru-RU" w:eastAsia="en-US"/>
        </w:rPr>
        <w:t>|</w:t>
      </w:r>
    </w:p>
    <w:p w:rsidR="007B5CCF" w:rsidRPr="0034737C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eastAsia="en-US"/>
        </w:rPr>
      </w:pPr>
      <w:r w:rsidRPr="0034737C">
        <w:rPr>
          <w:rFonts w:ascii="Courier New CYR" w:eastAsiaTheme="minorHAnsi" w:hAnsi="Courier New CYR" w:cs="Courier New CYR"/>
          <w:lang w:eastAsia="en-US"/>
        </w:rPr>
        <w:t>;</w:t>
      </w:r>
      <w:proofErr w:type="gramStart"/>
      <w:r w:rsidRPr="0034737C">
        <w:rPr>
          <w:rFonts w:ascii="Courier New CYR" w:eastAsiaTheme="minorHAnsi" w:hAnsi="Courier New CYR" w:cs="Courier New CYR"/>
          <w:lang w:eastAsia="en-US"/>
        </w:rPr>
        <w:t>(</w:t>
      </w:r>
      <w:r>
        <w:rPr>
          <w:rFonts w:ascii="Courier New CYR" w:eastAsiaTheme="minorHAnsi" w:hAnsi="Courier New CYR" w:cs="Courier New CYR"/>
          <w:lang w:val="ru-RU" w:eastAsia="en-US"/>
        </w:rPr>
        <w:t>х</w:t>
      </w:r>
      <w:r w:rsidRPr="0034737C">
        <w:rPr>
          <w:rFonts w:ascii="Courier New CYR" w:eastAsiaTheme="minorHAnsi" w:hAnsi="Courier New CYR" w:cs="Courier New CYR"/>
          <w:lang w:eastAsia="en-US"/>
        </w:rPr>
        <w:t>3</w:t>
      </w:r>
      <w:proofErr w:type="gramEnd"/>
      <w:r w:rsidRPr="0034737C">
        <w:rPr>
          <w:rFonts w:ascii="Courier New CYR" w:eastAsiaTheme="minorHAnsi" w:hAnsi="Courier New CYR" w:cs="Courier New CYR"/>
          <w:lang w:eastAsia="en-US"/>
        </w:rPr>
        <w:t xml:space="preserve"> * </w:t>
      </w:r>
      <w:r>
        <w:rPr>
          <w:rFonts w:ascii="Courier New CYR" w:eastAsiaTheme="minorHAnsi" w:hAnsi="Courier New CYR" w:cs="Courier New CYR"/>
          <w:lang w:val="ru-RU" w:eastAsia="en-US"/>
        </w:rPr>
        <w:t>х</w:t>
      </w:r>
      <w:r w:rsidRPr="0034737C">
        <w:rPr>
          <w:rFonts w:ascii="Courier New CYR" w:eastAsiaTheme="minorHAnsi" w:hAnsi="Courier New CYR" w:cs="Courier New CYR"/>
          <w:lang w:eastAsia="en-US"/>
        </w:rPr>
        <w:t>4)</w:t>
      </w:r>
      <w:r>
        <w:rPr>
          <w:rFonts w:ascii="Courier New" w:eastAsiaTheme="minorHAnsi" w:hAnsi="Courier New" w:cs="Courier New"/>
          <w:lang w:eastAsia="en-US"/>
        </w:rPr>
        <w:tab/>
      </w:r>
      <w:r>
        <w:rPr>
          <w:rFonts w:ascii="Courier New" w:eastAsiaTheme="minorHAnsi" w:hAnsi="Courier New" w:cs="Courier New"/>
          <w:lang w:eastAsia="en-US"/>
        </w:rPr>
        <w:tab/>
        <w:t xml:space="preserve">   |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r w:rsidRPr="0034737C">
        <w:rPr>
          <w:rFonts w:ascii="Courier New CYR" w:eastAsiaTheme="minorHAnsi" w:hAnsi="Courier New CYR" w:cs="Courier New CYR"/>
          <w:lang w:eastAsia="en-US"/>
        </w:rPr>
        <w:t>;---------------------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gramStart"/>
      <w:r>
        <w:rPr>
          <w:rFonts w:ascii="Courier New" w:eastAsiaTheme="minorHAnsi" w:hAnsi="Courier New" w:cs="Courier New"/>
          <w:lang w:eastAsia="en-US"/>
        </w:rPr>
        <w:t>multiplication</w:t>
      </w:r>
      <w:proofErr w:type="gramEnd"/>
      <w:r>
        <w:rPr>
          <w:rFonts w:ascii="Courier New" w:eastAsiaTheme="minorHAnsi" w:hAnsi="Courier New" w:cs="Courier New"/>
          <w:lang w:eastAsia="en-US"/>
        </w:rPr>
        <w:t>: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clr</w:t>
      </w:r>
      <w:proofErr w:type="spellEnd"/>
      <w:proofErr w:type="gramEnd"/>
      <w:r>
        <w:rPr>
          <w:rFonts w:ascii="Courier New" w:eastAsiaTheme="minorHAnsi" w:hAnsi="Courier New" w:cs="Courier New"/>
          <w:lang w:eastAsia="en-US"/>
        </w:rPr>
        <w:t xml:space="preserve"> c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gramStart"/>
      <w:r>
        <w:rPr>
          <w:rFonts w:ascii="Courier New" w:eastAsiaTheme="minorHAnsi" w:hAnsi="Courier New" w:cs="Courier New"/>
          <w:lang w:eastAsia="en-US"/>
        </w:rPr>
        <w:t>push</w:t>
      </w:r>
      <w:proofErr w:type="gramEnd"/>
      <w:r>
        <w:rPr>
          <w:rFonts w:ascii="Courier New" w:eastAsiaTheme="minorHAnsi" w:hAnsi="Courier New" w:cs="Courier New"/>
          <w:lang w:eastAsia="en-US"/>
        </w:rPr>
        <w:t xml:space="preserve"> b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mov</w:t>
      </w:r>
      <w:proofErr w:type="spellEnd"/>
      <w:proofErr w:type="gramEnd"/>
      <w:r>
        <w:rPr>
          <w:rFonts w:ascii="Courier New" w:eastAsiaTheme="minorHAnsi" w:hAnsi="Courier New" w:cs="Courier New"/>
          <w:lang w:eastAsia="en-US"/>
        </w:rPr>
        <w:t xml:space="preserve"> a, R2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mov</w:t>
      </w:r>
      <w:proofErr w:type="spellEnd"/>
      <w:proofErr w:type="gramEnd"/>
      <w:r>
        <w:rPr>
          <w:rFonts w:ascii="Courier New" w:eastAsiaTheme="minorHAnsi" w:hAnsi="Courier New" w:cs="Courier New"/>
          <w:lang w:eastAsia="en-US"/>
        </w:rPr>
        <w:t xml:space="preserve"> b, R4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mul</w:t>
      </w:r>
      <w:proofErr w:type="spellEnd"/>
      <w:proofErr w:type="gramEnd"/>
      <w:r>
        <w:rPr>
          <w:rFonts w:ascii="Courier New" w:eastAsiaTheme="minorHAnsi" w:hAnsi="Courier New" w:cs="Courier New"/>
          <w:lang w:eastAsia="en-US"/>
        </w:rPr>
        <w:t xml:space="preserve"> </w:t>
      </w:r>
      <w:proofErr w:type="spellStart"/>
      <w:r>
        <w:rPr>
          <w:rFonts w:ascii="Courier New" w:eastAsiaTheme="minorHAnsi" w:hAnsi="Courier New" w:cs="Courier New"/>
          <w:lang w:eastAsia="en-US"/>
        </w:rPr>
        <w:t>ab</w:t>
      </w:r>
      <w:proofErr w:type="spellEnd"/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mov</w:t>
      </w:r>
      <w:proofErr w:type="spellEnd"/>
      <w:proofErr w:type="gramEnd"/>
      <w:r>
        <w:rPr>
          <w:rFonts w:ascii="Courier New" w:eastAsiaTheme="minorHAnsi" w:hAnsi="Courier New" w:cs="Courier New"/>
          <w:lang w:eastAsia="en-US"/>
        </w:rPr>
        <w:t xml:space="preserve"> R13, a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mov</w:t>
      </w:r>
      <w:proofErr w:type="spellEnd"/>
      <w:proofErr w:type="gramEnd"/>
      <w:r>
        <w:rPr>
          <w:rFonts w:ascii="Courier New" w:eastAsiaTheme="minorHAnsi" w:hAnsi="Courier New" w:cs="Courier New"/>
          <w:lang w:eastAsia="en-US"/>
        </w:rPr>
        <w:t xml:space="preserve"> a, R1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mov</w:t>
      </w:r>
      <w:proofErr w:type="spellEnd"/>
      <w:proofErr w:type="gramEnd"/>
      <w:r>
        <w:rPr>
          <w:rFonts w:ascii="Courier New" w:eastAsiaTheme="minorHAnsi" w:hAnsi="Courier New" w:cs="Courier New"/>
          <w:lang w:eastAsia="en-US"/>
        </w:rPr>
        <w:t xml:space="preserve"> b, R4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mul</w:t>
      </w:r>
      <w:proofErr w:type="spellEnd"/>
      <w:proofErr w:type="gramEnd"/>
      <w:r>
        <w:rPr>
          <w:rFonts w:ascii="Courier New" w:eastAsiaTheme="minorHAnsi" w:hAnsi="Courier New" w:cs="Courier New"/>
          <w:lang w:eastAsia="en-US"/>
        </w:rPr>
        <w:t xml:space="preserve"> </w:t>
      </w:r>
      <w:proofErr w:type="spellStart"/>
      <w:r>
        <w:rPr>
          <w:rFonts w:ascii="Courier New" w:eastAsiaTheme="minorHAnsi" w:hAnsi="Courier New" w:cs="Courier New"/>
          <w:lang w:eastAsia="en-US"/>
        </w:rPr>
        <w:t>ab</w:t>
      </w:r>
      <w:proofErr w:type="spellEnd"/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addc</w:t>
      </w:r>
      <w:proofErr w:type="spellEnd"/>
      <w:proofErr w:type="gramEnd"/>
      <w:r>
        <w:rPr>
          <w:rFonts w:ascii="Courier New" w:eastAsiaTheme="minorHAnsi" w:hAnsi="Courier New" w:cs="Courier New"/>
          <w:lang w:eastAsia="en-US"/>
        </w:rPr>
        <w:t xml:space="preserve"> a, #00h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mov</w:t>
      </w:r>
      <w:proofErr w:type="spellEnd"/>
      <w:proofErr w:type="gramEnd"/>
      <w:r>
        <w:rPr>
          <w:rFonts w:ascii="Courier New" w:eastAsiaTheme="minorHAnsi" w:hAnsi="Courier New" w:cs="Courier New"/>
          <w:lang w:eastAsia="en-US"/>
        </w:rPr>
        <w:t xml:space="preserve"> R12, a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mov</w:t>
      </w:r>
      <w:proofErr w:type="spellEnd"/>
      <w:proofErr w:type="gramEnd"/>
      <w:r>
        <w:rPr>
          <w:rFonts w:ascii="Courier New" w:eastAsiaTheme="minorHAnsi" w:hAnsi="Courier New" w:cs="Courier New"/>
          <w:lang w:eastAsia="en-US"/>
        </w:rPr>
        <w:t xml:space="preserve"> a, R2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mov</w:t>
      </w:r>
      <w:proofErr w:type="spellEnd"/>
      <w:proofErr w:type="gramEnd"/>
      <w:r>
        <w:rPr>
          <w:rFonts w:ascii="Courier New" w:eastAsiaTheme="minorHAnsi" w:hAnsi="Courier New" w:cs="Courier New"/>
          <w:lang w:eastAsia="en-US"/>
        </w:rPr>
        <w:t xml:space="preserve"> b, R3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mul</w:t>
      </w:r>
      <w:proofErr w:type="spellEnd"/>
      <w:proofErr w:type="gramEnd"/>
      <w:r>
        <w:rPr>
          <w:rFonts w:ascii="Courier New" w:eastAsiaTheme="minorHAnsi" w:hAnsi="Courier New" w:cs="Courier New"/>
          <w:lang w:eastAsia="en-US"/>
        </w:rPr>
        <w:t xml:space="preserve"> </w:t>
      </w:r>
      <w:proofErr w:type="spellStart"/>
      <w:r>
        <w:rPr>
          <w:rFonts w:ascii="Courier New" w:eastAsiaTheme="minorHAnsi" w:hAnsi="Courier New" w:cs="Courier New"/>
          <w:lang w:eastAsia="en-US"/>
        </w:rPr>
        <w:t>ab</w:t>
      </w:r>
      <w:proofErr w:type="spellEnd"/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addc</w:t>
      </w:r>
      <w:proofErr w:type="spellEnd"/>
      <w:proofErr w:type="gramEnd"/>
      <w:r>
        <w:rPr>
          <w:rFonts w:ascii="Courier New" w:eastAsiaTheme="minorHAnsi" w:hAnsi="Courier New" w:cs="Courier New"/>
          <w:lang w:eastAsia="en-US"/>
        </w:rPr>
        <w:t xml:space="preserve"> a, #00h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mov</w:t>
      </w:r>
      <w:proofErr w:type="spellEnd"/>
      <w:proofErr w:type="gramEnd"/>
      <w:r>
        <w:rPr>
          <w:rFonts w:ascii="Courier New" w:eastAsiaTheme="minorHAnsi" w:hAnsi="Courier New" w:cs="Courier New"/>
          <w:lang w:eastAsia="en-US"/>
        </w:rPr>
        <w:t xml:space="preserve"> R11, a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mov</w:t>
      </w:r>
      <w:proofErr w:type="spellEnd"/>
      <w:proofErr w:type="gramEnd"/>
      <w:r>
        <w:rPr>
          <w:rFonts w:ascii="Courier New" w:eastAsiaTheme="minorHAnsi" w:hAnsi="Courier New" w:cs="Courier New"/>
          <w:lang w:eastAsia="en-US"/>
        </w:rPr>
        <w:t xml:space="preserve"> a, R1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mov</w:t>
      </w:r>
      <w:proofErr w:type="spellEnd"/>
      <w:proofErr w:type="gramEnd"/>
      <w:r>
        <w:rPr>
          <w:rFonts w:ascii="Courier New" w:eastAsiaTheme="minorHAnsi" w:hAnsi="Courier New" w:cs="Courier New"/>
          <w:lang w:eastAsia="en-US"/>
        </w:rPr>
        <w:t xml:space="preserve"> b, R3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mul</w:t>
      </w:r>
      <w:proofErr w:type="spellEnd"/>
      <w:proofErr w:type="gramEnd"/>
      <w:r>
        <w:rPr>
          <w:rFonts w:ascii="Courier New" w:eastAsiaTheme="minorHAnsi" w:hAnsi="Courier New" w:cs="Courier New"/>
          <w:lang w:eastAsia="en-US"/>
        </w:rPr>
        <w:t xml:space="preserve"> </w:t>
      </w:r>
      <w:proofErr w:type="spellStart"/>
      <w:r>
        <w:rPr>
          <w:rFonts w:ascii="Courier New" w:eastAsiaTheme="minorHAnsi" w:hAnsi="Courier New" w:cs="Courier New"/>
          <w:lang w:eastAsia="en-US"/>
        </w:rPr>
        <w:t>ab</w:t>
      </w:r>
      <w:proofErr w:type="spellEnd"/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mov</w:t>
      </w:r>
      <w:proofErr w:type="spellEnd"/>
      <w:proofErr w:type="gramEnd"/>
      <w:r>
        <w:rPr>
          <w:rFonts w:ascii="Courier New" w:eastAsiaTheme="minorHAnsi" w:hAnsi="Courier New" w:cs="Courier New"/>
          <w:lang w:eastAsia="en-US"/>
        </w:rPr>
        <w:t xml:space="preserve"> R10, a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ru-RU" w:eastAsia="en-US"/>
        </w:rPr>
      </w:pPr>
      <w:proofErr w:type="gramStart"/>
      <w:r>
        <w:rPr>
          <w:rFonts w:ascii="Courier New" w:eastAsiaTheme="minorHAnsi" w:hAnsi="Courier New" w:cs="Courier New"/>
          <w:lang w:eastAsia="en-US"/>
        </w:rPr>
        <w:t>ret</w:t>
      </w:r>
      <w:proofErr w:type="gramEnd"/>
    </w:p>
    <w:p w:rsidR="007B5CCF" w:rsidRP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ru-RU" w:eastAsia="en-US"/>
        </w:rPr>
      </w:pPr>
      <w:r w:rsidRPr="007B5CCF">
        <w:rPr>
          <w:rFonts w:ascii="Courier New" w:eastAsiaTheme="minorHAnsi" w:hAnsi="Courier New" w:cs="Courier New"/>
          <w:lang w:val="ru-RU" w:eastAsia="en-US"/>
        </w:rPr>
        <w:lastRenderedPageBreak/>
        <w:t>;---------------------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ru-RU" w:eastAsia="en-US"/>
        </w:rPr>
      </w:pP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ru-RU" w:eastAsia="en-US"/>
        </w:rPr>
      </w:pPr>
      <w:r>
        <w:rPr>
          <w:rFonts w:ascii="Courier New CYR" w:eastAsiaTheme="minorHAnsi" w:hAnsi="Courier New CYR" w:cs="Courier New CYR"/>
          <w:lang w:val="ru-RU" w:eastAsia="en-US"/>
        </w:rPr>
        <w:t>;---------------------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ru-RU" w:eastAsia="en-US"/>
        </w:rPr>
      </w:pPr>
      <w:r>
        <w:rPr>
          <w:rFonts w:ascii="Courier New CYR" w:eastAsiaTheme="minorHAnsi" w:hAnsi="Courier New CYR" w:cs="Courier New CYR"/>
          <w:lang w:val="ru-RU" w:eastAsia="en-US"/>
        </w:rPr>
        <w:t xml:space="preserve">;Операция деления    </w:t>
      </w:r>
      <w:r w:rsidRPr="0034737C">
        <w:rPr>
          <w:rFonts w:ascii="Courier New" w:eastAsiaTheme="minorHAnsi" w:hAnsi="Courier New" w:cs="Courier New"/>
          <w:lang w:val="ru-RU" w:eastAsia="en-US"/>
        </w:rPr>
        <w:t>|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ru-RU" w:eastAsia="en-US"/>
        </w:rPr>
      </w:pPr>
      <w:r>
        <w:rPr>
          <w:rFonts w:ascii="Courier New CYR" w:eastAsiaTheme="minorHAnsi" w:hAnsi="Courier New CYR" w:cs="Courier New CYR"/>
          <w:lang w:val="ru-RU" w:eastAsia="en-US"/>
        </w:rPr>
        <w:t>;(х</w:t>
      </w:r>
      <w:proofErr w:type="gramStart"/>
      <w:r>
        <w:rPr>
          <w:rFonts w:ascii="Courier New CYR" w:eastAsiaTheme="minorHAnsi" w:hAnsi="Courier New CYR" w:cs="Courier New CYR"/>
          <w:lang w:val="ru-RU" w:eastAsia="en-US"/>
        </w:rPr>
        <w:t>7</w:t>
      </w:r>
      <w:proofErr w:type="gramEnd"/>
      <w:r>
        <w:rPr>
          <w:rFonts w:ascii="Courier New CYR" w:eastAsiaTheme="minorHAnsi" w:hAnsi="Courier New CYR" w:cs="Courier New CYR"/>
          <w:lang w:val="ru-RU" w:eastAsia="en-US"/>
        </w:rPr>
        <w:t>/х8)</w:t>
      </w:r>
      <w:r w:rsidRPr="0034737C">
        <w:rPr>
          <w:rFonts w:ascii="Courier New" w:eastAsiaTheme="minorHAnsi" w:hAnsi="Courier New" w:cs="Courier New"/>
          <w:lang w:val="ru-RU" w:eastAsia="en-US"/>
        </w:rPr>
        <w:tab/>
      </w:r>
      <w:r w:rsidRPr="0034737C">
        <w:rPr>
          <w:rFonts w:ascii="Courier New" w:eastAsiaTheme="minorHAnsi" w:hAnsi="Courier New" w:cs="Courier New"/>
          <w:lang w:val="ru-RU" w:eastAsia="en-US"/>
        </w:rPr>
        <w:tab/>
        <w:t xml:space="preserve">   |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ru-RU" w:eastAsia="en-US"/>
        </w:rPr>
      </w:pPr>
      <w:r>
        <w:rPr>
          <w:rFonts w:ascii="Courier New CYR" w:eastAsiaTheme="minorHAnsi" w:hAnsi="Courier New CYR" w:cs="Courier New CYR"/>
          <w:lang w:val="ru-RU" w:eastAsia="en-US"/>
        </w:rPr>
        <w:t>;---------------------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ru-RU" w:eastAsia="en-US"/>
        </w:rPr>
      </w:pPr>
      <w:proofErr w:type="gramStart"/>
      <w:r>
        <w:rPr>
          <w:rFonts w:ascii="Courier New" w:eastAsiaTheme="minorHAnsi" w:hAnsi="Courier New" w:cs="Courier New"/>
          <w:lang w:eastAsia="en-US"/>
        </w:rPr>
        <w:t>divide</w:t>
      </w:r>
      <w:proofErr w:type="gramEnd"/>
      <w:r w:rsidRPr="0034737C">
        <w:rPr>
          <w:rFonts w:ascii="Courier New" w:eastAsiaTheme="minorHAnsi" w:hAnsi="Courier New" w:cs="Courier New"/>
          <w:lang w:val="ru-RU" w:eastAsia="en-US"/>
        </w:rPr>
        <w:t>: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gramStart"/>
      <w:r>
        <w:rPr>
          <w:rFonts w:ascii="Courier New" w:eastAsiaTheme="minorHAnsi" w:hAnsi="Courier New" w:cs="Courier New"/>
          <w:lang w:eastAsia="en-US"/>
        </w:rPr>
        <w:t>push</w:t>
      </w:r>
      <w:proofErr w:type="gramEnd"/>
      <w:r>
        <w:rPr>
          <w:rFonts w:ascii="Courier New" w:eastAsiaTheme="minorHAnsi" w:hAnsi="Courier New" w:cs="Courier New"/>
          <w:lang w:eastAsia="en-US"/>
        </w:rPr>
        <w:t xml:space="preserve"> b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mov</w:t>
      </w:r>
      <w:proofErr w:type="spellEnd"/>
      <w:proofErr w:type="gramEnd"/>
      <w:r>
        <w:rPr>
          <w:rFonts w:ascii="Courier New" w:eastAsiaTheme="minorHAnsi" w:hAnsi="Courier New" w:cs="Courier New"/>
          <w:lang w:eastAsia="en-US"/>
        </w:rPr>
        <w:t xml:space="preserve"> a, R2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mov</w:t>
      </w:r>
      <w:proofErr w:type="spellEnd"/>
      <w:proofErr w:type="gramEnd"/>
      <w:r>
        <w:rPr>
          <w:rFonts w:ascii="Courier New" w:eastAsiaTheme="minorHAnsi" w:hAnsi="Courier New" w:cs="Courier New"/>
          <w:lang w:eastAsia="en-US"/>
        </w:rPr>
        <w:t xml:space="preserve"> b, R4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gramStart"/>
      <w:r>
        <w:rPr>
          <w:rFonts w:ascii="Courier New" w:eastAsiaTheme="minorHAnsi" w:hAnsi="Courier New" w:cs="Courier New"/>
          <w:lang w:eastAsia="en-US"/>
        </w:rPr>
        <w:t>div</w:t>
      </w:r>
      <w:proofErr w:type="gramEnd"/>
      <w:r>
        <w:rPr>
          <w:rFonts w:ascii="Courier New" w:eastAsiaTheme="minorHAnsi" w:hAnsi="Courier New" w:cs="Courier New"/>
          <w:lang w:eastAsia="en-US"/>
        </w:rPr>
        <w:t xml:space="preserve"> </w:t>
      </w:r>
      <w:proofErr w:type="spellStart"/>
      <w:r>
        <w:rPr>
          <w:rFonts w:ascii="Courier New" w:eastAsiaTheme="minorHAnsi" w:hAnsi="Courier New" w:cs="Courier New"/>
          <w:lang w:eastAsia="en-US"/>
        </w:rPr>
        <w:t>ab</w:t>
      </w:r>
      <w:proofErr w:type="spellEnd"/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mov</w:t>
      </w:r>
      <w:proofErr w:type="spellEnd"/>
      <w:proofErr w:type="gramEnd"/>
      <w:r>
        <w:rPr>
          <w:rFonts w:ascii="Courier New" w:eastAsiaTheme="minorHAnsi" w:hAnsi="Courier New" w:cs="Courier New"/>
          <w:lang w:eastAsia="en-US"/>
        </w:rPr>
        <w:t xml:space="preserve"> R15, a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mov</w:t>
      </w:r>
      <w:proofErr w:type="spellEnd"/>
      <w:proofErr w:type="gramEnd"/>
      <w:r>
        <w:rPr>
          <w:rFonts w:ascii="Courier New" w:eastAsiaTheme="minorHAnsi" w:hAnsi="Courier New" w:cs="Courier New"/>
          <w:lang w:eastAsia="en-US"/>
        </w:rPr>
        <w:t xml:space="preserve"> a, R1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mov</w:t>
      </w:r>
      <w:proofErr w:type="spellEnd"/>
      <w:proofErr w:type="gramEnd"/>
      <w:r>
        <w:rPr>
          <w:rFonts w:ascii="Courier New" w:eastAsiaTheme="minorHAnsi" w:hAnsi="Courier New" w:cs="Courier New"/>
          <w:lang w:eastAsia="en-US"/>
        </w:rPr>
        <w:t xml:space="preserve"> b, R3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gramStart"/>
      <w:r>
        <w:rPr>
          <w:rFonts w:ascii="Courier New" w:eastAsiaTheme="minorHAnsi" w:hAnsi="Courier New" w:cs="Courier New"/>
          <w:lang w:eastAsia="en-US"/>
        </w:rPr>
        <w:t>div</w:t>
      </w:r>
      <w:proofErr w:type="gramEnd"/>
      <w:r>
        <w:rPr>
          <w:rFonts w:ascii="Courier New" w:eastAsiaTheme="minorHAnsi" w:hAnsi="Courier New" w:cs="Courier New"/>
          <w:lang w:eastAsia="en-US"/>
        </w:rPr>
        <w:t xml:space="preserve"> </w:t>
      </w:r>
      <w:proofErr w:type="spellStart"/>
      <w:r>
        <w:rPr>
          <w:rFonts w:ascii="Courier New" w:eastAsiaTheme="minorHAnsi" w:hAnsi="Courier New" w:cs="Courier New"/>
          <w:lang w:eastAsia="en-US"/>
        </w:rPr>
        <w:t>ab</w:t>
      </w:r>
      <w:proofErr w:type="spellEnd"/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addc</w:t>
      </w:r>
      <w:proofErr w:type="spellEnd"/>
      <w:proofErr w:type="gramEnd"/>
      <w:r>
        <w:rPr>
          <w:rFonts w:ascii="Courier New" w:eastAsiaTheme="minorHAnsi" w:hAnsi="Courier New" w:cs="Courier New"/>
          <w:lang w:eastAsia="en-US"/>
        </w:rPr>
        <w:t xml:space="preserve"> a,#00h</w:t>
      </w:r>
    </w:p>
    <w:p w:rsidR="007B5CCF" w:rsidRPr="0034737C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mov</w:t>
      </w:r>
      <w:proofErr w:type="spellEnd"/>
      <w:proofErr w:type="gramEnd"/>
      <w:r>
        <w:rPr>
          <w:rFonts w:ascii="Courier New" w:eastAsiaTheme="minorHAnsi" w:hAnsi="Courier New" w:cs="Courier New"/>
          <w:lang w:eastAsia="en-US"/>
        </w:rPr>
        <w:t xml:space="preserve"> R14, a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gramStart"/>
      <w:r>
        <w:rPr>
          <w:rFonts w:ascii="Courier New" w:eastAsiaTheme="minorHAnsi" w:hAnsi="Courier New" w:cs="Courier New"/>
          <w:lang w:eastAsia="en-US"/>
        </w:rPr>
        <w:t>ret</w:t>
      </w:r>
      <w:proofErr w:type="gramEnd"/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>
        <w:rPr>
          <w:rFonts w:ascii="Courier New" w:eastAsiaTheme="minorHAnsi" w:hAnsi="Courier New" w:cs="Courier New"/>
          <w:lang w:eastAsia="en-US"/>
        </w:rPr>
        <w:t>;------------------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r>
        <w:rPr>
          <w:rFonts w:ascii="Courier New" w:eastAsiaTheme="minorHAnsi" w:hAnsi="Courier New" w:cs="Courier New"/>
          <w:lang w:eastAsia="en-US"/>
        </w:rPr>
        <w:t>;</w:t>
      </w:r>
      <w:proofErr w:type="gramStart"/>
      <w:r>
        <w:rPr>
          <w:rFonts w:ascii="Courier New" w:eastAsiaTheme="minorHAnsi" w:hAnsi="Courier New" w:cs="Courier New"/>
          <w:lang w:eastAsia="en-US"/>
        </w:rPr>
        <w:t>(x1</w:t>
      </w:r>
      <w:proofErr w:type="gramEnd"/>
      <w:r>
        <w:rPr>
          <w:rFonts w:ascii="Courier New" w:eastAsiaTheme="minorHAnsi" w:hAnsi="Courier New" w:cs="Courier New"/>
          <w:lang w:eastAsia="en-US"/>
        </w:rPr>
        <w:t>-x2)+(x3*x4)+(x7/x8)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addzz</w:t>
      </w:r>
      <w:proofErr w:type="spellEnd"/>
      <w:proofErr w:type="gramEnd"/>
      <w:r>
        <w:rPr>
          <w:rFonts w:ascii="Courier New" w:eastAsiaTheme="minorHAnsi" w:hAnsi="Courier New" w:cs="Courier New"/>
          <w:lang w:eastAsia="en-US"/>
        </w:rPr>
        <w:t>: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mov</w:t>
      </w:r>
      <w:proofErr w:type="spellEnd"/>
      <w:proofErr w:type="gramEnd"/>
      <w:r>
        <w:rPr>
          <w:rFonts w:ascii="Courier New" w:eastAsiaTheme="minorHAnsi" w:hAnsi="Courier New" w:cs="Courier New"/>
          <w:lang w:eastAsia="en-US"/>
        </w:rPr>
        <w:t xml:space="preserve"> a, R6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gramStart"/>
      <w:r>
        <w:rPr>
          <w:rFonts w:ascii="Courier New" w:eastAsiaTheme="minorHAnsi" w:hAnsi="Courier New" w:cs="Courier New"/>
          <w:lang w:eastAsia="en-US"/>
        </w:rPr>
        <w:t>add</w:t>
      </w:r>
      <w:proofErr w:type="gramEnd"/>
      <w:r>
        <w:rPr>
          <w:rFonts w:ascii="Courier New" w:eastAsiaTheme="minorHAnsi" w:hAnsi="Courier New" w:cs="Courier New"/>
          <w:lang w:eastAsia="en-US"/>
        </w:rPr>
        <w:t xml:space="preserve"> a, R15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mov</w:t>
      </w:r>
      <w:proofErr w:type="spellEnd"/>
      <w:proofErr w:type="gramEnd"/>
      <w:r>
        <w:rPr>
          <w:rFonts w:ascii="Courier New" w:eastAsiaTheme="minorHAnsi" w:hAnsi="Courier New" w:cs="Courier New"/>
          <w:lang w:eastAsia="en-US"/>
        </w:rPr>
        <w:t xml:space="preserve"> R4, a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mov</w:t>
      </w:r>
      <w:proofErr w:type="spellEnd"/>
      <w:proofErr w:type="gramEnd"/>
      <w:r>
        <w:rPr>
          <w:rFonts w:ascii="Courier New" w:eastAsiaTheme="minorHAnsi" w:hAnsi="Courier New" w:cs="Courier New"/>
          <w:lang w:eastAsia="en-US"/>
        </w:rPr>
        <w:t xml:space="preserve"> a, R5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gramStart"/>
      <w:r>
        <w:rPr>
          <w:rFonts w:ascii="Courier New" w:eastAsiaTheme="minorHAnsi" w:hAnsi="Courier New" w:cs="Courier New"/>
          <w:lang w:eastAsia="en-US"/>
        </w:rPr>
        <w:t>add</w:t>
      </w:r>
      <w:proofErr w:type="gramEnd"/>
      <w:r>
        <w:rPr>
          <w:rFonts w:ascii="Courier New" w:eastAsiaTheme="minorHAnsi" w:hAnsi="Courier New" w:cs="Courier New"/>
          <w:lang w:eastAsia="en-US"/>
        </w:rPr>
        <w:t xml:space="preserve"> a, R14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mov</w:t>
      </w:r>
      <w:proofErr w:type="spellEnd"/>
      <w:proofErr w:type="gramEnd"/>
      <w:r>
        <w:rPr>
          <w:rFonts w:ascii="Courier New" w:eastAsiaTheme="minorHAnsi" w:hAnsi="Courier New" w:cs="Courier New"/>
          <w:lang w:eastAsia="en-US"/>
        </w:rPr>
        <w:t xml:space="preserve"> R3, a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mov</w:t>
      </w:r>
      <w:proofErr w:type="spellEnd"/>
      <w:proofErr w:type="gramEnd"/>
      <w:r>
        <w:rPr>
          <w:rFonts w:ascii="Courier New" w:eastAsiaTheme="minorHAnsi" w:hAnsi="Courier New" w:cs="Courier New"/>
          <w:lang w:eastAsia="en-US"/>
        </w:rPr>
        <w:t xml:space="preserve"> a, R13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gramStart"/>
      <w:r>
        <w:rPr>
          <w:rFonts w:ascii="Courier New" w:eastAsiaTheme="minorHAnsi" w:hAnsi="Courier New" w:cs="Courier New"/>
          <w:lang w:eastAsia="en-US"/>
        </w:rPr>
        <w:t>add</w:t>
      </w:r>
      <w:proofErr w:type="gramEnd"/>
      <w:r>
        <w:rPr>
          <w:rFonts w:ascii="Courier New" w:eastAsiaTheme="minorHAnsi" w:hAnsi="Courier New" w:cs="Courier New"/>
          <w:lang w:eastAsia="en-US"/>
        </w:rPr>
        <w:t xml:space="preserve"> a, R4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mov</w:t>
      </w:r>
      <w:proofErr w:type="spellEnd"/>
      <w:proofErr w:type="gramEnd"/>
      <w:r>
        <w:rPr>
          <w:rFonts w:ascii="Courier New" w:eastAsiaTheme="minorHAnsi" w:hAnsi="Courier New" w:cs="Courier New"/>
          <w:lang w:eastAsia="en-US"/>
        </w:rPr>
        <w:t xml:space="preserve"> R4, a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mov</w:t>
      </w:r>
      <w:proofErr w:type="spellEnd"/>
      <w:proofErr w:type="gramEnd"/>
      <w:r>
        <w:rPr>
          <w:rFonts w:ascii="Courier New" w:eastAsiaTheme="minorHAnsi" w:hAnsi="Courier New" w:cs="Courier New"/>
          <w:lang w:eastAsia="en-US"/>
        </w:rPr>
        <w:t xml:space="preserve"> a, R12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gramStart"/>
      <w:r>
        <w:rPr>
          <w:rFonts w:ascii="Courier New" w:eastAsiaTheme="minorHAnsi" w:hAnsi="Courier New" w:cs="Courier New"/>
          <w:lang w:eastAsia="en-US"/>
        </w:rPr>
        <w:t>add</w:t>
      </w:r>
      <w:proofErr w:type="gramEnd"/>
      <w:r>
        <w:rPr>
          <w:rFonts w:ascii="Courier New" w:eastAsiaTheme="minorHAnsi" w:hAnsi="Courier New" w:cs="Courier New"/>
          <w:lang w:eastAsia="en-US"/>
        </w:rPr>
        <w:t xml:space="preserve"> a, R3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mov</w:t>
      </w:r>
      <w:proofErr w:type="spellEnd"/>
      <w:proofErr w:type="gramEnd"/>
      <w:r>
        <w:rPr>
          <w:rFonts w:ascii="Courier New" w:eastAsiaTheme="minorHAnsi" w:hAnsi="Courier New" w:cs="Courier New"/>
          <w:lang w:eastAsia="en-US"/>
        </w:rPr>
        <w:t xml:space="preserve"> R3, a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mov</w:t>
      </w:r>
      <w:proofErr w:type="spellEnd"/>
      <w:proofErr w:type="gramEnd"/>
      <w:r>
        <w:rPr>
          <w:rFonts w:ascii="Courier New" w:eastAsiaTheme="minorHAnsi" w:hAnsi="Courier New" w:cs="Courier New"/>
          <w:lang w:eastAsia="en-US"/>
        </w:rPr>
        <w:t xml:space="preserve"> a, R11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addc</w:t>
      </w:r>
      <w:proofErr w:type="spellEnd"/>
      <w:proofErr w:type="gramEnd"/>
      <w:r>
        <w:rPr>
          <w:rFonts w:ascii="Courier New" w:eastAsiaTheme="minorHAnsi" w:hAnsi="Courier New" w:cs="Courier New"/>
          <w:lang w:eastAsia="en-US"/>
        </w:rPr>
        <w:t xml:space="preserve"> a, #00h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mov</w:t>
      </w:r>
      <w:proofErr w:type="spellEnd"/>
      <w:proofErr w:type="gramEnd"/>
      <w:r>
        <w:rPr>
          <w:rFonts w:ascii="Courier New" w:eastAsiaTheme="minorHAnsi" w:hAnsi="Courier New" w:cs="Courier New"/>
          <w:lang w:eastAsia="en-US"/>
        </w:rPr>
        <w:t xml:space="preserve"> R2, a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mov</w:t>
      </w:r>
      <w:proofErr w:type="spellEnd"/>
      <w:proofErr w:type="gramEnd"/>
      <w:r>
        <w:rPr>
          <w:rFonts w:ascii="Courier New" w:eastAsiaTheme="minorHAnsi" w:hAnsi="Courier New" w:cs="Courier New"/>
          <w:lang w:eastAsia="en-US"/>
        </w:rPr>
        <w:t xml:space="preserve"> a, R10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addc</w:t>
      </w:r>
      <w:proofErr w:type="spellEnd"/>
      <w:proofErr w:type="gramEnd"/>
      <w:r>
        <w:rPr>
          <w:rFonts w:ascii="Courier New" w:eastAsiaTheme="minorHAnsi" w:hAnsi="Courier New" w:cs="Courier New"/>
          <w:lang w:eastAsia="en-US"/>
        </w:rPr>
        <w:t xml:space="preserve"> a, #00h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spellStart"/>
      <w:proofErr w:type="gramStart"/>
      <w:r>
        <w:rPr>
          <w:rFonts w:ascii="Courier New" w:eastAsiaTheme="minorHAnsi" w:hAnsi="Courier New" w:cs="Courier New"/>
          <w:lang w:eastAsia="en-US"/>
        </w:rPr>
        <w:t>mov</w:t>
      </w:r>
      <w:proofErr w:type="spellEnd"/>
      <w:proofErr w:type="gramEnd"/>
      <w:r>
        <w:rPr>
          <w:rFonts w:ascii="Courier New" w:eastAsiaTheme="minorHAnsi" w:hAnsi="Courier New" w:cs="Courier New"/>
          <w:lang w:eastAsia="en-US"/>
        </w:rPr>
        <w:t xml:space="preserve"> R1, a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eastAsia="en-US"/>
        </w:rPr>
      </w:pPr>
      <w:proofErr w:type="gramStart"/>
      <w:r>
        <w:rPr>
          <w:rFonts w:ascii="Courier New" w:eastAsiaTheme="minorHAnsi" w:hAnsi="Courier New" w:cs="Courier New"/>
          <w:lang w:eastAsia="en-US"/>
        </w:rPr>
        <w:t>ret</w:t>
      </w:r>
      <w:proofErr w:type="gramEnd"/>
    </w:p>
    <w:p w:rsidR="007B5CCF" w:rsidRDefault="007B5CCF" w:rsidP="007B5CCF">
      <w:pPr>
        <w:autoSpaceDE w:val="0"/>
        <w:autoSpaceDN w:val="0"/>
        <w:adjustRightInd w:val="0"/>
        <w:rPr>
          <w:rFonts w:ascii="Courier New CYR" w:eastAsiaTheme="minorHAnsi" w:hAnsi="Courier New CYR" w:cs="Courier New CYR"/>
          <w:lang w:val="uk-UA" w:eastAsia="en-US"/>
        </w:rPr>
      </w:pPr>
      <w:r>
        <w:rPr>
          <w:rFonts w:ascii="Courier New" w:eastAsiaTheme="minorHAnsi" w:hAnsi="Courier New" w:cs="Courier New"/>
          <w:lang w:eastAsia="en-US"/>
        </w:rPr>
        <w:t>;---------------</w:t>
      </w:r>
    </w:p>
    <w:p w:rsidR="007B5CCF" w:rsidRDefault="007B5CCF" w:rsidP="007B5CCF">
      <w:pPr>
        <w:autoSpaceDE w:val="0"/>
        <w:autoSpaceDN w:val="0"/>
        <w:adjustRightInd w:val="0"/>
        <w:rPr>
          <w:rFonts w:ascii="Courier New" w:eastAsiaTheme="minorHAnsi" w:hAnsi="Courier New" w:cs="Courier New"/>
          <w:lang w:val="uk-UA" w:eastAsia="en-US"/>
        </w:rPr>
      </w:pPr>
      <w:proofErr w:type="spellStart"/>
      <w:r>
        <w:rPr>
          <w:rFonts w:ascii="Courier New CYR" w:eastAsiaTheme="minorHAnsi" w:hAnsi="Courier New CYR" w:cs="Courier New CYR"/>
          <w:lang w:val="uk-UA" w:eastAsia="en-US"/>
        </w:rPr>
        <w:t>end</w:t>
      </w:r>
      <w:proofErr w:type="spellEnd"/>
    </w:p>
    <w:p w:rsidR="007B5CCF" w:rsidRPr="007B5CCF" w:rsidRDefault="007B5CCF">
      <w:pPr>
        <w:spacing w:after="200" w:line="276" w:lineRule="auto"/>
        <w:rPr>
          <w:rFonts w:ascii="Courier New" w:eastAsiaTheme="majorEastAsia" w:hAnsi="Courier New" w:cs="Courier New"/>
          <w:sz w:val="16"/>
          <w:szCs w:val="16"/>
          <w:lang w:val="ru-RU"/>
        </w:rPr>
      </w:pPr>
    </w:p>
    <w:p w:rsidR="007B5CCF" w:rsidRPr="007B5CCF" w:rsidRDefault="007B5CCF" w:rsidP="007B5CCF">
      <w:pPr>
        <w:pStyle w:val="af8"/>
        <w:numPr>
          <w:ilvl w:val="0"/>
          <w:numId w:val="27"/>
        </w:numPr>
        <w:rPr>
          <w:rFonts w:ascii="Times New Roman" w:eastAsiaTheme="majorEastAsia" w:hAnsi="Times New Roman"/>
          <w:b/>
          <w:sz w:val="28"/>
          <w:szCs w:val="28"/>
        </w:rPr>
      </w:pPr>
      <w:r>
        <w:rPr>
          <w:rFonts w:ascii="Times New Roman" w:eastAsiaTheme="majorEastAsia" w:hAnsi="Times New Roman"/>
          <w:b/>
          <w:sz w:val="28"/>
          <w:szCs w:val="28"/>
        </w:rPr>
        <w:t xml:space="preserve">Функциональная схема устройства ввода-вывода </w:t>
      </w:r>
    </w:p>
    <w:p w:rsidR="007B5CCF" w:rsidRDefault="007B5CCF">
      <w:pPr>
        <w:spacing w:after="200" w:line="276" w:lineRule="auto"/>
        <w:rPr>
          <w:rFonts w:ascii="Courier New" w:eastAsiaTheme="majorEastAsia" w:hAnsi="Courier New" w:cs="Courier New"/>
          <w:sz w:val="16"/>
          <w:szCs w:val="16"/>
          <w:lang w:val="ru-RU"/>
        </w:rPr>
      </w:pPr>
    </w:p>
    <w:p w:rsidR="007B5CCF" w:rsidRDefault="007B5CCF">
      <w:pPr>
        <w:spacing w:after="200" w:line="276" w:lineRule="auto"/>
        <w:rPr>
          <w:rFonts w:ascii="Courier New" w:eastAsiaTheme="majorEastAsia" w:hAnsi="Courier New" w:cs="Courier New"/>
          <w:sz w:val="16"/>
          <w:szCs w:val="16"/>
          <w:lang w:val="ru-RU"/>
        </w:rPr>
      </w:pPr>
    </w:p>
    <w:p w:rsidR="007B5CCF" w:rsidRDefault="007B5CCF">
      <w:pPr>
        <w:spacing w:after="200" w:line="276" w:lineRule="auto"/>
        <w:rPr>
          <w:rFonts w:ascii="Courier New" w:eastAsiaTheme="majorEastAsia" w:hAnsi="Courier New" w:cs="Courier New"/>
          <w:sz w:val="16"/>
          <w:szCs w:val="16"/>
          <w:lang w:val="ru-RU"/>
        </w:rPr>
      </w:pPr>
    </w:p>
    <w:p w:rsidR="007B5CCF" w:rsidRDefault="007B5CCF">
      <w:pPr>
        <w:spacing w:after="200" w:line="276" w:lineRule="auto"/>
        <w:rPr>
          <w:rFonts w:ascii="Courier New" w:eastAsiaTheme="majorEastAsia" w:hAnsi="Courier New" w:cs="Courier New"/>
          <w:sz w:val="16"/>
          <w:szCs w:val="16"/>
          <w:lang w:val="ru-RU"/>
        </w:rPr>
      </w:pPr>
    </w:p>
    <w:p w:rsidR="007B5CCF" w:rsidRDefault="007B5CCF">
      <w:pPr>
        <w:spacing w:after="200" w:line="276" w:lineRule="auto"/>
        <w:rPr>
          <w:rFonts w:ascii="Courier New" w:eastAsiaTheme="majorEastAsia" w:hAnsi="Courier New" w:cs="Courier New"/>
          <w:sz w:val="16"/>
          <w:szCs w:val="16"/>
          <w:lang w:val="ru-RU"/>
        </w:rPr>
      </w:pPr>
    </w:p>
    <w:p w:rsidR="007B5CCF" w:rsidRDefault="007B5CCF">
      <w:pPr>
        <w:spacing w:after="200" w:line="276" w:lineRule="auto"/>
        <w:rPr>
          <w:rFonts w:ascii="Courier New" w:eastAsiaTheme="majorEastAsia" w:hAnsi="Courier New" w:cs="Courier New"/>
          <w:sz w:val="16"/>
          <w:szCs w:val="16"/>
          <w:lang w:val="ru-RU"/>
        </w:rPr>
      </w:pPr>
    </w:p>
    <w:p w:rsidR="007B5CCF" w:rsidRDefault="007B5CCF">
      <w:pPr>
        <w:spacing w:after="200" w:line="276" w:lineRule="auto"/>
        <w:rPr>
          <w:rFonts w:ascii="Courier New" w:eastAsiaTheme="majorEastAsia" w:hAnsi="Courier New" w:cs="Courier New"/>
          <w:sz w:val="16"/>
          <w:szCs w:val="16"/>
          <w:lang w:val="ru-RU"/>
        </w:rPr>
      </w:pPr>
    </w:p>
    <w:p w:rsidR="007B5CCF" w:rsidRPr="00227193" w:rsidRDefault="007B5CCF">
      <w:pPr>
        <w:spacing w:after="200" w:line="276" w:lineRule="auto"/>
        <w:rPr>
          <w:rFonts w:ascii="Courier New" w:eastAsiaTheme="majorEastAsia" w:hAnsi="Courier New" w:cs="Courier New"/>
          <w:sz w:val="16"/>
          <w:szCs w:val="16"/>
          <w:lang w:val="ru-RU"/>
        </w:rPr>
      </w:pPr>
    </w:p>
    <w:p w:rsidR="00094BF9" w:rsidRPr="00227193" w:rsidRDefault="00094BF9" w:rsidP="005A6ECF">
      <w:pPr>
        <w:pStyle w:val="1"/>
        <w:spacing w:before="120" w:after="120" w:line="360" w:lineRule="auto"/>
        <w:jc w:val="left"/>
        <w:rPr>
          <w:rFonts w:eastAsiaTheme="majorEastAsia"/>
          <w:b w:val="0"/>
          <w:sz w:val="36"/>
          <w:szCs w:val="36"/>
          <w:lang w:val="ru-RU"/>
        </w:rPr>
      </w:pPr>
      <w:bookmarkStart w:id="6" w:name="_Toc279100681"/>
      <w:bookmarkStart w:id="7" w:name="_Toc280296592"/>
      <w:r w:rsidRPr="00227193">
        <w:rPr>
          <w:rFonts w:eastAsiaTheme="majorEastAsia"/>
          <w:b w:val="0"/>
          <w:sz w:val="36"/>
          <w:szCs w:val="36"/>
          <w:lang w:val="ru-RU"/>
        </w:rPr>
        <w:lastRenderedPageBreak/>
        <w:t>В</w:t>
      </w:r>
      <w:r w:rsidR="000E2D10" w:rsidRPr="00227193">
        <w:rPr>
          <w:rFonts w:eastAsiaTheme="majorEastAsia"/>
          <w:b w:val="0"/>
          <w:sz w:val="36"/>
          <w:szCs w:val="36"/>
          <w:lang w:val="ru-RU"/>
        </w:rPr>
        <w:t>ЫВОДЫ</w:t>
      </w:r>
      <w:bookmarkEnd w:id="6"/>
      <w:bookmarkEnd w:id="7"/>
    </w:p>
    <w:p w:rsidR="009A5870" w:rsidRPr="00227193" w:rsidRDefault="002642C5" w:rsidP="005A6ECF">
      <w:pPr>
        <w:spacing w:line="360" w:lineRule="auto"/>
        <w:rPr>
          <w:rFonts w:ascii="Times New Roman" w:eastAsiaTheme="majorEastAsia" w:hAnsi="Times New Roman"/>
          <w:sz w:val="28"/>
          <w:szCs w:val="28"/>
          <w:lang w:val="ru-RU"/>
        </w:rPr>
      </w:pP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Разработана микропроцессорная система на основе МК-51с подключением внешней памяти данных, внешней памяти программ, периферийного адаптера, внешних устройств. МК-51 – это усовершенствованный МК-48, ряд нововвед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е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ний в этом микроконтроллере позволяет облегчить написание программ под н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е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го, а также работу с портами. По сравнению с ВЕ48 , он имеет встроенную п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а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мять программ , расширенный набор команд. Программы реализации типовых процедур обработки данных выполняются в МК51 в 4 - 15 раз быстрее и зан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и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мают в 1.5 - 3 раза меньше места в памяти, чем в МК48. При разработке сист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е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мы, имеющей определенное назначение, необходимо ответственно отнестись к выбору микроконтроллера со всеми необходимыми возможностями</w:t>
      </w:r>
      <w:r w:rsidR="00173EF9" w:rsidRPr="00227193">
        <w:rPr>
          <w:rFonts w:ascii="Times New Roman" w:eastAsiaTheme="majorEastAsia" w:hAnsi="Times New Roman"/>
          <w:sz w:val="28"/>
          <w:szCs w:val="28"/>
          <w:lang w:val="ru-RU"/>
        </w:rPr>
        <w:t xml:space="preserve"> и параме</w:t>
      </w:r>
      <w:r w:rsidR="00173EF9" w:rsidRPr="00227193">
        <w:rPr>
          <w:rFonts w:ascii="Times New Roman" w:eastAsiaTheme="majorEastAsia" w:hAnsi="Times New Roman"/>
          <w:sz w:val="28"/>
          <w:szCs w:val="28"/>
          <w:lang w:val="ru-RU"/>
        </w:rPr>
        <w:t>т</w:t>
      </w:r>
      <w:r w:rsidR="00173EF9" w:rsidRPr="00227193">
        <w:rPr>
          <w:rFonts w:ascii="Times New Roman" w:eastAsiaTheme="majorEastAsia" w:hAnsi="Times New Roman"/>
          <w:sz w:val="28"/>
          <w:szCs w:val="28"/>
          <w:lang w:val="ru-RU"/>
        </w:rPr>
        <w:t>рами</w:t>
      </w:r>
      <w:r w:rsidRPr="00227193">
        <w:rPr>
          <w:rFonts w:ascii="Times New Roman" w:eastAsiaTheme="majorEastAsia" w:hAnsi="Times New Roman"/>
          <w:sz w:val="28"/>
          <w:szCs w:val="28"/>
          <w:lang w:val="ru-RU"/>
        </w:rPr>
        <w:t>.</w:t>
      </w:r>
    </w:p>
    <w:p w:rsidR="009F170B" w:rsidRPr="00227193" w:rsidRDefault="009F170B" w:rsidP="005A6ECF">
      <w:pPr>
        <w:pStyle w:val="1"/>
        <w:spacing w:before="120" w:after="120" w:line="360" w:lineRule="auto"/>
        <w:jc w:val="left"/>
        <w:rPr>
          <w:rFonts w:eastAsiaTheme="majorEastAsia"/>
          <w:b w:val="0"/>
          <w:sz w:val="36"/>
          <w:szCs w:val="36"/>
          <w:lang w:val="ru-RU"/>
        </w:rPr>
      </w:pPr>
      <w:bookmarkStart w:id="8" w:name="_Toc279100682"/>
      <w:bookmarkStart w:id="9" w:name="_Toc280296593"/>
      <w:r w:rsidRPr="00227193">
        <w:rPr>
          <w:rFonts w:eastAsiaTheme="majorEastAsia"/>
          <w:b w:val="0"/>
          <w:sz w:val="36"/>
          <w:szCs w:val="36"/>
          <w:lang w:val="ru-RU"/>
        </w:rPr>
        <w:t>Л</w:t>
      </w:r>
      <w:r w:rsidR="000E2D10" w:rsidRPr="00227193">
        <w:rPr>
          <w:rFonts w:eastAsiaTheme="majorEastAsia"/>
          <w:b w:val="0"/>
          <w:sz w:val="36"/>
          <w:szCs w:val="36"/>
          <w:lang w:val="ru-RU"/>
        </w:rPr>
        <w:t>И</w:t>
      </w:r>
      <w:r w:rsidRPr="00227193">
        <w:rPr>
          <w:rFonts w:eastAsiaTheme="majorEastAsia"/>
          <w:b w:val="0"/>
          <w:sz w:val="36"/>
          <w:szCs w:val="36"/>
          <w:lang w:val="ru-RU"/>
        </w:rPr>
        <w:t>ТЕРАТУРА</w:t>
      </w:r>
      <w:bookmarkEnd w:id="8"/>
      <w:bookmarkEnd w:id="9"/>
    </w:p>
    <w:p w:rsidR="009F170B" w:rsidRPr="00227193" w:rsidRDefault="00D52AD8" w:rsidP="005A6ECF">
      <w:pPr>
        <w:pStyle w:val="af8"/>
        <w:numPr>
          <w:ilvl w:val="0"/>
          <w:numId w:val="8"/>
        </w:numPr>
        <w:spacing w:line="360" w:lineRule="auto"/>
        <w:rPr>
          <w:rFonts w:ascii="Times New Roman" w:eastAsiaTheme="majorEastAsia" w:hAnsi="Times New Roman"/>
          <w:sz w:val="28"/>
          <w:szCs w:val="28"/>
        </w:rPr>
      </w:pPr>
      <w:hyperlink r:id="rId19" w:history="1">
        <w:r w:rsidR="009F170B" w:rsidRPr="00227193">
          <w:rPr>
            <w:rStyle w:val="af6"/>
            <w:rFonts w:ascii="Times New Roman" w:eastAsiaTheme="majorEastAsia" w:hAnsi="Times New Roman"/>
            <w:sz w:val="28"/>
            <w:szCs w:val="28"/>
          </w:rPr>
          <w:t>http://ru.wikipedia.org/wiki/Intel_8051</w:t>
        </w:r>
      </w:hyperlink>
    </w:p>
    <w:p w:rsidR="009F170B" w:rsidRPr="00227193" w:rsidRDefault="00D52AD8" w:rsidP="005A6ECF">
      <w:pPr>
        <w:pStyle w:val="af8"/>
        <w:numPr>
          <w:ilvl w:val="0"/>
          <w:numId w:val="8"/>
        </w:numPr>
        <w:spacing w:line="360" w:lineRule="auto"/>
        <w:rPr>
          <w:rFonts w:ascii="Times New Roman" w:eastAsiaTheme="majorEastAsia" w:hAnsi="Times New Roman"/>
          <w:sz w:val="28"/>
          <w:szCs w:val="28"/>
        </w:rPr>
      </w:pPr>
      <w:hyperlink r:id="rId20" w:history="1">
        <w:r w:rsidR="009F170B" w:rsidRPr="00227193">
          <w:rPr>
            <w:rStyle w:val="af6"/>
            <w:rFonts w:ascii="Times New Roman" w:eastAsiaTheme="majorEastAsia" w:hAnsi="Times New Roman"/>
            <w:sz w:val="28"/>
            <w:szCs w:val="28"/>
          </w:rPr>
          <w:t>http://digital.sibsutis.ru/content.htm</w:t>
        </w:r>
      </w:hyperlink>
    </w:p>
    <w:p w:rsidR="009F170B" w:rsidRPr="00227193" w:rsidRDefault="00D52AD8" w:rsidP="005A6ECF">
      <w:pPr>
        <w:pStyle w:val="af8"/>
        <w:numPr>
          <w:ilvl w:val="0"/>
          <w:numId w:val="8"/>
        </w:numPr>
        <w:spacing w:line="360" w:lineRule="auto"/>
        <w:rPr>
          <w:rFonts w:ascii="Times New Roman" w:eastAsiaTheme="majorEastAsia" w:hAnsi="Times New Roman"/>
          <w:sz w:val="28"/>
          <w:szCs w:val="28"/>
        </w:rPr>
      </w:pPr>
      <w:hyperlink r:id="rId21" w:history="1">
        <w:r w:rsidR="009F170B" w:rsidRPr="00227193">
          <w:rPr>
            <w:rStyle w:val="af6"/>
            <w:rFonts w:ascii="Times New Roman" w:eastAsiaTheme="majorEastAsia" w:hAnsi="Times New Roman"/>
            <w:sz w:val="28"/>
            <w:szCs w:val="28"/>
          </w:rPr>
          <w:t>http://www.intuit.ru/department/hardware/microarch/8/1.html</w:t>
        </w:r>
      </w:hyperlink>
    </w:p>
    <w:p w:rsidR="009F170B" w:rsidRPr="00227193" w:rsidRDefault="00D52AD8" w:rsidP="005A6ECF">
      <w:pPr>
        <w:pStyle w:val="af8"/>
        <w:numPr>
          <w:ilvl w:val="0"/>
          <w:numId w:val="8"/>
        </w:numPr>
        <w:spacing w:line="360" w:lineRule="auto"/>
        <w:rPr>
          <w:rFonts w:ascii="Times New Roman" w:eastAsiaTheme="majorEastAsia" w:hAnsi="Times New Roman"/>
          <w:sz w:val="28"/>
          <w:szCs w:val="28"/>
        </w:rPr>
      </w:pPr>
      <w:hyperlink r:id="rId22" w:history="1">
        <w:r w:rsidR="00480EDF" w:rsidRPr="00227193">
          <w:rPr>
            <w:rStyle w:val="af6"/>
            <w:rFonts w:ascii="Times New Roman" w:eastAsiaTheme="majorEastAsia" w:hAnsi="Times New Roman"/>
            <w:sz w:val="28"/>
            <w:szCs w:val="28"/>
          </w:rPr>
          <w:t>http://grantronics.com.au/docs/8051inst.pdf</w:t>
        </w:r>
      </w:hyperlink>
    </w:p>
    <w:p w:rsidR="00480EDF" w:rsidRPr="00227193" w:rsidRDefault="00AB5CD3" w:rsidP="005A6ECF">
      <w:pPr>
        <w:pStyle w:val="af8"/>
        <w:numPr>
          <w:ilvl w:val="0"/>
          <w:numId w:val="8"/>
        </w:numPr>
        <w:spacing w:line="360" w:lineRule="auto"/>
        <w:rPr>
          <w:rFonts w:ascii="Times New Roman" w:eastAsiaTheme="majorEastAsia" w:hAnsi="Times New Roman"/>
          <w:sz w:val="28"/>
          <w:szCs w:val="28"/>
        </w:rPr>
      </w:pPr>
      <w:proofErr w:type="spellStart"/>
      <w:r w:rsidRPr="00227193">
        <w:rPr>
          <w:rFonts w:ascii="Times New Roman" w:hAnsi="Times New Roman"/>
          <w:sz w:val="28"/>
          <w:szCs w:val="28"/>
        </w:rPr>
        <w:t>Пухальский</w:t>
      </w:r>
      <w:proofErr w:type="spellEnd"/>
      <w:r w:rsidRPr="00227193">
        <w:rPr>
          <w:rFonts w:ascii="Times New Roman" w:hAnsi="Times New Roman"/>
          <w:sz w:val="28"/>
          <w:szCs w:val="28"/>
        </w:rPr>
        <w:t xml:space="preserve"> Г.И. Проектирование микропроцессорных систем. СП: Пол</w:t>
      </w:r>
      <w:r w:rsidRPr="00227193">
        <w:rPr>
          <w:rFonts w:ascii="Times New Roman" w:hAnsi="Times New Roman"/>
          <w:sz w:val="28"/>
          <w:szCs w:val="28"/>
        </w:rPr>
        <w:t>и</w:t>
      </w:r>
      <w:r w:rsidRPr="00227193">
        <w:rPr>
          <w:rFonts w:ascii="Times New Roman" w:hAnsi="Times New Roman"/>
          <w:sz w:val="28"/>
          <w:szCs w:val="28"/>
        </w:rPr>
        <w:t>техника,2001.-544с.</w:t>
      </w:r>
    </w:p>
    <w:p w:rsidR="00094BF9" w:rsidRPr="00227193" w:rsidRDefault="00AB5CD3" w:rsidP="005A6ECF">
      <w:pPr>
        <w:pStyle w:val="af8"/>
        <w:numPr>
          <w:ilvl w:val="0"/>
          <w:numId w:val="8"/>
        </w:numPr>
        <w:spacing w:line="360" w:lineRule="auto"/>
        <w:rPr>
          <w:rFonts w:ascii="Times New Roman" w:eastAsiaTheme="majorEastAsia" w:hAnsi="Times New Roman"/>
        </w:rPr>
      </w:pPr>
      <w:proofErr w:type="spellStart"/>
      <w:r w:rsidRPr="00227193">
        <w:rPr>
          <w:rFonts w:ascii="Times New Roman" w:hAnsi="Times New Roman"/>
          <w:sz w:val="28"/>
          <w:szCs w:val="28"/>
        </w:rPr>
        <w:t>Самофалов</w:t>
      </w:r>
      <w:proofErr w:type="spellEnd"/>
      <w:r w:rsidRPr="00227193">
        <w:rPr>
          <w:rFonts w:ascii="Times New Roman" w:hAnsi="Times New Roman"/>
          <w:sz w:val="28"/>
          <w:szCs w:val="28"/>
        </w:rPr>
        <w:t xml:space="preserve"> К.Г., Корнейчук В.И., Тарасенко В.П., </w:t>
      </w:r>
      <w:proofErr w:type="spellStart"/>
      <w:r w:rsidRPr="00227193">
        <w:rPr>
          <w:rFonts w:ascii="Times New Roman" w:hAnsi="Times New Roman"/>
          <w:sz w:val="28"/>
          <w:szCs w:val="28"/>
        </w:rPr>
        <w:t>Жабин</w:t>
      </w:r>
      <w:proofErr w:type="spellEnd"/>
      <w:r w:rsidRPr="00227193">
        <w:rPr>
          <w:rFonts w:ascii="Times New Roman" w:hAnsi="Times New Roman"/>
          <w:sz w:val="28"/>
          <w:szCs w:val="28"/>
        </w:rPr>
        <w:t xml:space="preserve"> В.И. Цифровые ЭВМ. Практикум.- К.: </w:t>
      </w:r>
      <w:proofErr w:type="spellStart"/>
      <w:r w:rsidRPr="00227193">
        <w:rPr>
          <w:rFonts w:ascii="Times New Roman" w:hAnsi="Times New Roman"/>
          <w:sz w:val="28"/>
          <w:szCs w:val="28"/>
        </w:rPr>
        <w:t>Высш.шк</w:t>
      </w:r>
      <w:proofErr w:type="spellEnd"/>
      <w:r w:rsidRPr="00227193">
        <w:rPr>
          <w:rFonts w:ascii="Times New Roman" w:hAnsi="Times New Roman"/>
          <w:sz w:val="28"/>
          <w:szCs w:val="28"/>
        </w:rPr>
        <w:t>. 1989. - 124 с.</w:t>
      </w:r>
    </w:p>
    <w:p w:rsidR="0064693E" w:rsidRPr="000930E9" w:rsidRDefault="0064693E" w:rsidP="005A6ECF">
      <w:pPr>
        <w:pStyle w:val="af8"/>
        <w:numPr>
          <w:ilvl w:val="0"/>
          <w:numId w:val="8"/>
        </w:numPr>
        <w:spacing w:line="360" w:lineRule="auto"/>
        <w:rPr>
          <w:rFonts w:ascii="Times New Roman" w:eastAsiaTheme="majorEastAsia" w:hAnsi="Times New Roman"/>
          <w:sz w:val="28"/>
          <w:szCs w:val="28"/>
          <w:lang w:val="en-US"/>
        </w:rPr>
      </w:pPr>
      <w:proofErr w:type="spellStart"/>
      <w:r w:rsidRPr="000930E9">
        <w:rPr>
          <w:rFonts w:ascii="Times New Roman" w:eastAsiaTheme="majorEastAsia" w:hAnsi="Times New Roman"/>
          <w:sz w:val="28"/>
          <w:szCs w:val="28"/>
          <w:lang w:val="en-US"/>
        </w:rPr>
        <w:t>GhoshalSubrata</w:t>
      </w:r>
      <w:proofErr w:type="spellEnd"/>
      <w:r w:rsidRPr="000930E9">
        <w:rPr>
          <w:rFonts w:ascii="Times New Roman" w:eastAsiaTheme="majorEastAsia" w:hAnsi="Times New Roman"/>
          <w:sz w:val="28"/>
          <w:szCs w:val="28"/>
          <w:lang w:val="en-US"/>
        </w:rPr>
        <w:t xml:space="preserve"> 8051 Microcontroller :Internals, Instructions, </w:t>
      </w:r>
      <w:proofErr w:type="spellStart"/>
      <w:r w:rsidRPr="000930E9">
        <w:rPr>
          <w:rFonts w:ascii="Times New Roman" w:eastAsiaTheme="majorEastAsia" w:hAnsi="Times New Roman"/>
          <w:sz w:val="28"/>
          <w:szCs w:val="28"/>
          <w:lang w:val="en-US"/>
        </w:rPr>
        <w:t>Progra</w:t>
      </w:r>
      <w:r w:rsidRPr="000930E9">
        <w:rPr>
          <w:rFonts w:ascii="Times New Roman" w:eastAsiaTheme="majorEastAsia" w:hAnsi="Times New Roman"/>
          <w:sz w:val="28"/>
          <w:szCs w:val="28"/>
          <w:lang w:val="en-US"/>
        </w:rPr>
        <w:t>m</w:t>
      </w:r>
      <w:r w:rsidRPr="000930E9">
        <w:rPr>
          <w:rFonts w:ascii="Times New Roman" w:eastAsiaTheme="majorEastAsia" w:hAnsi="Times New Roman"/>
          <w:sz w:val="28"/>
          <w:szCs w:val="28"/>
          <w:lang w:val="en-US"/>
        </w:rPr>
        <w:t>ming&amp;Interfacing</w:t>
      </w:r>
      <w:proofErr w:type="spellEnd"/>
    </w:p>
    <w:p w:rsidR="0097617C" w:rsidRPr="000930E9" w:rsidRDefault="0097617C" w:rsidP="0097617C">
      <w:pPr>
        <w:rPr>
          <w:rFonts w:ascii="Times New Roman" w:eastAsiaTheme="majorEastAsia" w:hAnsi="Times New Roman"/>
        </w:rPr>
      </w:pPr>
    </w:p>
    <w:p w:rsidR="00EC64FD" w:rsidRPr="000930E9" w:rsidRDefault="00EC64FD" w:rsidP="007671F0">
      <w:pPr>
        <w:jc w:val="both"/>
        <w:rPr>
          <w:rStyle w:val="afa"/>
          <w:rFonts w:eastAsiaTheme="majorEastAsia"/>
        </w:rPr>
      </w:pPr>
    </w:p>
    <w:p w:rsidR="006C03B1" w:rsidRPr="000930E9" w:rsidRDefault="006C03B1" w:rsidP="00864022">
      <w:pPr>
        <w:rPr>
          <w:rFonts w:ascii="Times New Roman" w:hAnsi="Times New Roman"/>
          <w:bCs/>
          <w:color w:val="000000"/>
          <w:sz w:val="28"/>
          <w:szCs w:val="28"/>
        </w:rPr>
        <w:sectPr w:rsidR="006C03B1" w:rsidRPr="000930E9" w:rsidSect="00F91E0B">
          <w:headerReference w:type="default" r:id="rId23"/>
          <w:pgSz w:w="11906" w:h="16838"/>
          <w:pgMar w:top="737" w:right="1077" w:bottom="1247" w:left="1077" w:header="709" w:footer="709" w:gutter="0"/>
          <w:cols w:space="720"/>
        </w:sectPr>
      </w:pPr>
    </w:p>
    <w:p w:rsidR="006C03B1" w:rsidRPr="000930E9" w:rsidRDefault="006C03B1" w:rsidP="00864022">
      <w:pPr>
        <w:rPr>
          <w:rFonts w:ascii="Times New Roman" w:hAnsi="Times New Roman"/>
          <w:bCs/>
          <w:color w:val="000000"/>
          <w:sz w:val="28"/>
          <w:szCs w:val="28"/>
        </w:rPr>
      </w:pPr>
    </w:p>
    <w:sectPr w:rsidR="006C03B1" w:rsidRPr="000930E9" w:rsidSect="007671F0">
      <w:type w:val="continuous"/>
      <w:pgSz w:w="11906" w:h="16838"/>
      <w:pgMar w:top="1276" w:right="1134" w:bottom="1418" w:left="1134" w:header="709" w:footer="709" w:gutter="0"/>
      <w:cols w:num="2"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F200A" w:rsidRDefault="004F200A" w:rsidP="004A63D9">
      <w:r>
        <w:separator/>
      </w:r>
    </w:p>
  </w:endnote>
  <w:endnote w:type="continuationSeparator" w:id="0">
    <w:p w:rsidR="004F200A" w:rsidRDefault="004F200A" w:rsidP="004A63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GOST type B">
    <w:altName w:val="Arial Narrow"/>
    <w:charset w:val="00"/>
    <w:family w:val="swiss"/>
    <w:pitch w:val="variable"/>
    <w:sig w:usb0="00000001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urier New CYR">
    <w:panose1 w:val="02070309020205020404"/>
    <w:charset w:val="CC"/>
    <w:family w:val="modern"/>
    <w:pitch w:val="fixed"/>
    <w:sig w:usb0="20002A87" w:usb1="80000000" w:usb2="00000008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F200A" w:rsidRDefault="004F200A" w:rsidP="004A63D9">
      <w:r>
        <w:separator/>
      </w:r>
    </w:p>
  </w:footnote>
  <w:footnote w:type="continuationSeparator" w:id="0">
    <w:p w:rsidR="004F200A" w:rsidRDefault="004F200A" w:rsidP="004A63D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5CCF" w:rsidRPr="004A63D9" w:rsidRDefault="007B5CCF" w:rsidP="004A63D9">
    <w:pPr>
      <w:pStyle w:val="ac"/>
    </w:pPr>
    <w:r>
      <w:rPr>
        <w:noProof/>
        <w:lang w:val="uk-UA" w:eastAsia="uk-UA"/>
      </w:rPr>
      <w:pict>
        <v:group id="Группа 235" o:spid="_x0000_s2139" style="position:absolute;margin-left:-11pt;margin-top:-4.35pt;width:518.2pt;height:779.75pt;z-index:251659264;mso-width-relative:margin;mso-height-relative:margin" coordsize="72656,1033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">
          <v:group id="Группа 234" o:spid="_x0000_s2141" style="position:absolute;top:89064;width:72656;height:14180" coordsize="72656,1417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bY3nsYAAADcAAAADwAAAGRycy9kb3ducmV2LnhtbESPT2vCQBTE7wW/w/IK&#10;vdXNH1skdQ0itngQoSqU3h7ZZxKSfRuy2yR++25B6HGYmd8wq3wyrRiod7VlBfE8AkFcWF1zqeBy&#10;fn9egnAeWWNrmRTcyEG+nj2sMNN25E8aTr4UAcIuQwWV910mpSsqMujmtiMO3tX2Bn2QfSl1j2OA&#10;m1YmUfQqDdYcFirsaFtR0Zx+jIKPEcdNGu+GQ3Pd3r7PL8evQ0xKPT1OmzcQnib/H76391pBki7g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htjeexgAAANwA&#10;AAAPAAAAAAAAAAAAAAAAAKoCAABkcnMvZG93bnJldi54bWxQSwUGAAAAAAQABAD6AAAAnQMAAAAA&#10;">
            <v:group id="Группа 232" o:spid="_x0000_s2201" style="position:absolute;left:25431;top:95;width:46887;height:14052" coordsize="46886,14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RMKccQAAADcAAAA&#10;DwAAAAAAAAAAAAAAAACqAgAAZHJzL2Rvd25yZXYueG1sUEsFBgAAAAAEAAQA+gAAAJsDAAAAAA==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2" o:spid="_x0000_s2204" type="#_x0000_t202" style="position:absolute;left:27527;top:8572;width:19359;height:5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atx+cEA&#10;AADcAAAADwAAAGRycy9kb3ducmV2LnhtbERPTWvCQBC9F/oflin0VjcqBomuIoVC6S3a5Dxmx2xI&#10;djZktyb+e1cQepvH+5ztfrKduNLgG8cK5rMEBHHldMO1gt/T18cahA/IGjvHpOBGHva715ctZtqN&#10;nNP1GGoRQ9hnqMCE0GdS+sqQRT9zPXHkLm6wGCIcaqkHHGO47eQiSVJpseHYYLCnT0NVe/yzCi7t&#10;uWBZntLC/KzyPL2V47ItlXp/mw4bEIGm8C9+ur91nL9YwuOZeIHc3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mrcfnBAAAA3AAAAA8AAAAAAAAAAAAAAAAAmAIAAGRycy9kb3du&#10;cmV2LnhtbFBLBQYAAAAABAAEAPUAAACGAwAAAAA=&#10;" stroked="f" strokeweight="2.25pt">
                <v:textbox inset="0,0,0,0">
                  <w:txbxContent>
                    <w:p w:rsidR="007B5CCF" w:rsidRPr="003756A4" w:rsidRDefault="007B5CCF" w:rsidP="00095DA9">
                      <w:pPr>
                        <w:pStyle w:val="af2"/>
                        <w:rPr>
                          <w:sz w:val="24"/>
                          <w:szCs w:val="24"/>
                        </w:rPr>
                      </w:pPr>
                      <w:r w:rsidRPr="003756A4">
                        <w:rPr>
                          <w:sz w:val="24"/>
                          <w:szCs w:val="24"/>
                        </w:rPr>
                        <w:t>НТУУ «КП</w:t>
                      </w:r>
                      <w:r>
                        <w:rPr>
                          <w:sz w:val="24"/>
                          <w:szCs w:val="24"/>
                        </w:rPr>
                        <w:t>И</w:t>
                      </w:r>
                      <w:r w:rsidRPr="003756A4">
                        <w:rPr>
                          <w:sz w:val="24"/>
                          <w:szCs w:val="24"/>
                        </w:rPr>
                        <w:t>» Ф</w:t>
                      </w:r>
                      <w:r>
                        <w:rPr>
                          <w:sz w:val="24"/>
                          <w:szCs w:val="24"/>
                        </w:rPr>
                        <w:t>ИВ</w:t>
                      </w:r>
                      <w:r w:rsidRPr="003756A4">
                        <w:rPr>
                          <w:sz w:val="24"/>
                          <w:szCs w:val="24"/>
                        </w:rPr>
                        <w:t>Т</w:t>
                      </w:r>
                    </w:p>
                    <w:p w:rsidR="007B5CCF" w:rsidRPr="003756A4" w:rsidRDefault="007B5CCF" w:rsidP="00095DA9">
                      <w:pPr>
                        <w:pStyle w:val="af2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Гр. ИВ</w:t>
                      </w:r>
                      <w:r w:rsidRPr="003756A4">
                        <w:rPr>
                          <w:sz w:val="24"/>
                          <w:szCs w:val="24"/>
                        </w:rPr>
                        <w:t>-81</w:t>
                      </w:r>
                    </w:p>
                  </w:txbxContent>
                </v:textbox>
              </v:shape>
              <v:shape id="Text Box 33" o:spid="_x0000_s2203" type="#_x0000_t202" style="position:absolute;left:73;top:5238;width:27443;height:881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7HjvMAA&#10;AADcAAAADwAAAGRycy9kb3ducmV2LnhtbERPTYvCMBC9C/sfwix401SxsnSNsqws7EXE1ou3oRnb&#10;YjMpSaz13xtB8DaP9zmrzWBa0ZPzjWUFs2kCgri0uuFKwbH4m3yB8AFZY2uZFNzJw2b9MVphpu2N&#10;D9TnoRIxhH2GCuoQukxKX9Zk0E9tRxy5s3UGQ4SuktrhLYabVs6TZCkNNhwbauzot6bykl+NAtkv&#10;Pbo0P6X7cDI2xaLazbZKjT+Hn28QgYbwFr/c/zrOny/g+Uy8QK4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67HjvMAAAADcAAAADwAAAAAAAAAAAAAAAACYAgAAZHJzL2Rvd25y&#10;ZXYueG1sUEsFBgAAAAAEAAQA9QAAAIUDAAAAAA==&#10;" filled="f" stroked="f" strokeweight="2.25pt">
                <v:textbox inset="0,0,0,0">
                  <w:txbxContent>
                    <w:p w:rsidR="007B5CCF" w:rsidRPr="00864022" w:rsidRDefault="007B5CCF" w:rsidP="00095DA9">
                      <w:pPr>
                        <w:pStyle w:val="af2"/>
                        <w:rPr>
                          <w:sz w:val="36"/>
                          <w:szCs w:val="36"/>
                          <w:lang w:val="uk-UA"/>
                        </w:rPr>
                      </w:pPr>
                      <w:r>
                        <w:rPr>
                          <w:sz w:val="36"/>
                          <w:szCs w:val="36"/>
                        </w:rPr>
                        <w:t>Техническое задание</w:t>
                      </w:r>
                    </w:p>
                  </w:txbxContent>
                </v:textbox>
              </v:shape>
              <v:shape id="Text Box 34" o:spid="_x0000_s2202" type="#_x0000_t202" style="position:absolute;width:46886;height:520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6aU9L4A&#10;AADcAAAADwAAAGRycy9kb3ducmV2LnhtbERPy6rCMBDdX/AfwgjuNLWgSDWKCIo7uT5wOzRjU2wm&#10;tYm1/r25INzdHM5zFqvOVqKlxpeOFYxHCQji3OmSCwXn03Y4A+EDssbKMSl4k4fVsvezwEy7F/9S&#10;ewyFiCHsM1RgQqgzKX1uyKIfuZo4cjfXWAwRNoXUDb5iuK1kmiRTabHk2GCwpo2h/H58WgXXxLQP&#10;W2xN2qY7Nxnvd5eDtkoN+t16DiJQF/7FX/dex/npBP6eiRfI5Q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JOmlPS+AAAA3AAAAA8AAAAAAAAAAAAAAAAAmAIAAGRycy9kb3ducmV2&#10;LnhtbFBLBQYAAAAABAAEAPUAAACDAwAAAAA=&#10;" stroked="f" strokeweight="2.25pt">
                <v:textbox inset="0,0,0,0">
                  <w:txbxContent>
                    <w:p w:rsidR="007B5CCF" w:rsidRPr="00551E74" w:rsidRDefault="007B5CCF" w:rsidP="00095DA9">
                      <w:pPr>
                        <w:pStyle w:val="af0"/>
                        <w:spacing w:before="160"/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</w:rPr>
                      </w:pPr>
                      <w:r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  <w:lang w:val="uk-UA"/>
                        </w:rPr>
                        <w:t>И</w:t>
                      </w:r>
                      <w:r w:rsidRPr="003756A4"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  <w:lang w:val="uk-UA"/>
                        </w:rPr>
                        <w:t>АЛЦ 4636</w:t>
                      </w:r>
                      <w:r w:rsidRPr="00551E74"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</w:rPr>
                        <w:t>17</w:t>
                      </w:r>
                      <w:r w:rsidRPr="003756A4"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  <w:lang w:val="uk-UA"/>
                        </w:rPr>
                        <w:t>.002 ТЗ</w:t>
                      </w:r>
                    </w:p>
                  </w:txbxContent>
                </v:textbox>
              </v:shape>
            </v:group>
            <v:group id="Группа 229" o:spid="_x0000_s2195" style="position:absolute;left:95;top:3524;width:25346;height:1932" coordsize="25346,19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EpuDt3FAAAA3AAA&#10;AA8AAAAAAAAAAAAAAAAAqgIAAGRycy9kb3ducmV2LnhtbFBLBQYAAAAABAAEAPoAAACcAwAAAAA=&#10;">
              <v:shape id="Text Box 38" o:spid="_x0000_s2200" type="#_x0000_t202" style="position:absolute;top:59;width:2712;height:187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uue8cAA&#10;AADcAAAADwAAAGRycy9kb3ducmV2LnhtbERPS4vCMBC+C/6HMII3m1pw0a5RRFC8Lb7Y69DMNmWb&#10;SW1i7f57syB4m4/vOct1b2vRUesrxwqmSQqCuHC64lLB5bybzEH4gKyxdkwK/sjDejUcLDHX7sFH&#10;6k6hFDGEfY4KTAhNLqUvDFn0iWuII/fjWoshwraUusVHDLe1zNL0Q1qsODYYbGhrqPg93a2C79R0&#10;N1vuTNZlezebHvbXL22VGo/6zSeIQH14i1/ug47zswX8PxMvkKsn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uue8cAAAADcAAAADwAAAAAAAAAAAAAAAACYAgAAZHJzL2Rvd25y&#10;ZXYueG1sUEsFBgAAAAAEAAQA9QAAAIUDAAAAAA==&#10;" stroked="f" strokeweight="2.25pt">
                <v:textbox inset="0,0,0,0">
                  <w:txbxContent>
                    <w:p w:rsidR="007B5CCF" w:rsidRPr="003756A4" w:rsidRDefault="007B5CCF" w:rsidP="00095DA9">
                      <w:pPr>
                        <w:pStyle w:val="af2"/>
                      </w:pPr>
                      <w:r>
                        <w:t>Изм.</w:t>
                      </w:r>
                    </w:p>
                  </w:txbxContent>
                </v:textbox>
              </v:shape>
              <v:shape id="Text Box 39" o:spid="_x0000_s2199" type="#_x0000_t202" style="position:absolute;left:6650;width:8945;height:187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8weu8YA&#10;AADcAAAADwAAAGRycy9kb3ducmV2LnhtbESPQUsDQQyF74L/YYjgzc5WpZZtp0UFqSdpqxV7Czvp&#10;7uBOZt2M7frvzUHwlvBe3vsyXw6xNUfqJSR2MB4VYIir5APXDt5en66mYCQje2wTk4MfElguzs/m&#10;WPp04g0dt7k2GsJSooMm5660VqqGIsoodcSqHVIfMeva19b3eNLw2NrropjYiIG1ocGOHhuqPrff&#10;0cGumOzv3h/qlaxEPl6+wroNt2vnLi+G+xmYTEP+N/9dP3vFv1F8fUYnsI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8weu8YAAADcAAAADwAAAAAAAAAAAAAAAACYAgAAZHJz&#10;L2Rvd25yZXYueG1sUEsFBgAAAAAEAAQA9QAAAIsDAAAAAA==&#10;" filled="f" stroked="f" strokeweight="2.25pt">
                <v:textbox inset="0,0,0,0">
                  <w:txbxContent>
                    <w:p w:rsidR="007B5CCF" w:rsidRPr="003756A4" w:rsidRDefault="007B5CCF" w:rsidP="00095DA9">
                      <w:pPr>
                        <w:pStyle w:val="af2"/>
                      </w:pPr>
                      <w:r w:rsidRPr="003756A4">
                        <w:t>№ докум.</w:t>
                      </w:r>
                    </w:p>
                  </w:txbxContent>
                </v:textbox>
              </v:shape>
              <v:shape id="Text Box 40" o:spid="_x0000_s2198" type="#_x0000_t202" style="position:absolute;left:2671;width:3976;height:187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IC7IMMA&#10;AADcAAAADwAAAGRycy9kb3ducmV2LnhtbERPS2sCMRC+F/wPYQrealYttqxGaQWxp6L2Qb0Nm+lu&#10;cDNZd1Jd/30jFHqbj+85s0Xna3WiVlxgA8NBBoq4CNZxaeD9bXX3CEoissU6MBm4kMBi3ruZYW7D&#10;mbd02sVSpRCWHA1UMTa51lJU5FEGoSFO3HdoPcYE21LbFs8p3Nd6lGUT7dFxaqiwoWVFxWH34w18&#10;ZJP9w+dzuZa1yNfr0W1qd78xpn/bPU1BReriv/jP/WLT/PEQrs+kC/T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IC7IMMAAADcAAAADwAAAAAAAAAAAAAAAACYAgAAZHJzL2Rv&#10;d25yZXYueG1sUEsFBgAAAAAEAAQA9QAAAIgDAAAAAA==&#10;" filled="f" stroked="f" strokeweight="2.25pt">
                <v:textbox inset="0,0,0,0">
                  <w:txbxContent>
                    <w:p w:rsidR="007B5CCF" w:rsidRPr="003756A4" w:rsidRDefault="007B5CCF" w:rsidP="00095DA9">
                      <w:pPr>
                        <w:pStyle w:val="af2"/>
                        <w:rPr>
                          <w:noProof w:val="0"/>
                        </w:rPr>
                      </w:pPr>
                      <w:r>
                        <w:t>Лист</w:t>
                      </w:r>
                    </w:p>
                  </w:txbxContent>
                </v:textbox>
              </v:shape>
              <v:shape id="Text Box 41" o:spid="_x0000_s2197" type="#_x0000_t202" style="position:absolute;left:15556;width:5868;height:187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ZaaXcAA&#10;AADcAAAADwAAAGRycy9kb3ducmV2LnhtbERPS4vCMBC+C/6HMII3m1pZka5RRFC8Lb7Y69DMNmWb&#10;SW1i7f57syB4m4/vOct1b2vRUesrxwqmSQqCuHC64lLB5bybLED4gKyxdkwK/sjDejUcLDHX7sFH&#10;6k6hFDGEfY4KTAhNLqUvDFn0iWuII/fjWoshwraUusVHDLe1zNJ0Li1WHBsMNrQ1VPye7lbBd2q6&#10;my13JuuyvfuYHvbXL22VGo/6zSeIQH14i1/ug47zZxn8PxMvkKsn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ZaaXcAAAADcAAAADwAAAAAAAAAAAAAAAACYAgAAZHJzL2Rvd25y&#10;ZXYueG1sUEsFBgAAAAAEAAQA9QAAAIUDAAAAAA==&#10;" stroked="f" strokeweight="2.25pt">
                <v:textbox inset="0,0,0,0">
                  <w:txbxContent>
                    <w:p w:rsidR="007B5CCF" w:rsidRPr="003756A4" w:rsidRDefault="007B5CCF" w:rsidP="00095DA9">
                      <w:pPr>
                        <w:pStyle w:val="af2"/>
                        <w:rPr>
                          <w:noProof w:val="0"/>
                        </w:rPr>
                      </w:pPr>
                      <w:r>
                        <w:t>Подпись</w:t>
                      </w:r>
                    </w:p>
                  </w:txbxContent>
                </v:textbox>
              </v:shape>
              <v:shape id="Text Box 42" o:spid="_x0000_s2196" type="#_x0000_t202" style="position:absolute;left:21434;width:3912;height:187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to/xsAA&#10;AADcAAAADwAAAGRycy9kb3ducmV2LnhtbERPS4vCMBC+C/6HMII3m1pZka5RFkHxJr7wOjSzTdlm&#10;UptY6783Cwt7m4/vOct1b2vRUesrxwqmSQqCuHC64lLB5bydLED4gKyxdkwKXuRhvRoOlphr9+Qj&#10;dadQihjCPkcFJoQml9IXhiz6xDXEkft2rcUQYVtK3eIzhttaZmk6lxYrjg0GG9oYKn5OD6vglpru&#10;bsutybps5z6m+931oK1S41H/9QkiUB/+xX/uvY7zZzP4fSZeIFdv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9to/xsAAAADcAAAADwAAAAAAAAAAAAAAAACYAgAAZHJzL2Rvd25y&#10;ZXYueG1sUEsFBgAAAAAEAAQA9QAAAIUDAAAAAA==&#10;" stroked="f" strokeweight="2.25pt">
                <v:textbox inset="0,0,0,0">
                  <w:txbxContent>
                    <w:p w:rsidR="007B5CCF" w:rsidRPr="003756A4" w:rsidRDefault="007B5CCF" w:rsidP="00095DA9">
                      <w:pPr>
                        <w:pStyle w:val="af2"/>
                      </w:pPr>
                      <w:r w:rsidRPr="003756A4">
                        <w:t>Дата</w:t>
                      </w:r>
                    </w:p>
                  </w:txbxContent>
                </v:textbox>
              </v:shape>
            </v:group>
            <v:group id="Group 45" o:spid="_x0000_s2190" style="position:absolute;left:95;top:5524;width:25410;height:1739" coordorigin="2196,10916" coordsize="3683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GUNbQ7CAAAA3AAAAA8A&#10;AAAAAAAAAAAAAAAAqgIAAGRycy9kb3ducmV2LnhtbFBLBQYAAAAABAAEAPoAAACZAwAAAAA=&#10;">
              <v:shape id="Text Box 46" o:spid="_x0000_s2194" type="#_x0000_t202" style="position:absolute;left:3158;top:10917;width:1305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gJPkMEA&#10;AADcAAAADwAAAGRycy9kb3ducmV2LnhtbERPS4vCMBC+L/gfwgje1lQFV6pR1GVRb2sVwdvQTB/Y&#10;TGoTtf57IyzsbT6+58wWranEnRpXWlYw6EcgiFOrS84VHA8/nxMQziNrrCyTgic5WMw7HzOMtX3w&#10;nu6Jz0UIYRejgsL7OpbSpQUZdH1bEwcus41BH2CTS93gI4SbSg6jaCwNlhwaCqxpXVB6SW5GAZ8v&#10;h2u+o+FuRb8b/X3NTudbplSv2y6nIDy1/l/8597qMH/0Be9nwgVy/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YCT5DBAAAA3AAAAA8AAAAAAAAAAAAAAAAAmAIAAGRycy9kb3du&#10;cmV2LnhtbFBLBQYAAAAABAAEAPUAAACGAwAAAAA=&#10;" filled="f" stroked="f" strokeweight="1pt">
                <v:textbox inset="0,0,0,0">
                  <w:txbxContent>
                    <w:p w:rsidR="007B5CCF" w:rsidRPr="003756A4" w:rsidRDefault="007B5CCF" w:rsidP="00095DA9">
                      <w:pPr>
                        <w:pStyle w:val="af2"/>
                      </w:pPr>
                      <w:r>
                        <w:t>Смирнова А.М.</w:t>
                      </w:r>
                    </w:p>
                  </w:txbxContent>
                </v:textbox>
              </v:shape>
              <v:shape id="Text Box 47" o:spid="_x0000_s2193" type="#_x0000_t202" style="position:absolute;left:2196;top:10916;width:96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53b4sQA&#10;AADcAAAADwAAAGRycy9kb3ducmV2LnhtbESPT2sCQQzF70K/wxChN53VgpSto2hFWm92lYK3sJP9&#10;gzuZdWfU9dubQ6G3hPfy3i/zZe8adaMu1J4NTMYJKOLc25pLA8fDdvQOKkRki41nMvCgAMvFy2CO&#10;qfV3/qFbFkslIRxSNFDF2KZah7wih2HsW2LRCt85jLJ2pbYd3iXcNXqaJDPtsGZpqLClz4ryc3Z1&#10;Bvh0PlzKHU13a9p/2c2l+D1dC2Neh/3qA1SkPv6b/66/reC/Ca08IxPoxR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ed2+LEAAAA3AAAAA8AAAAAAAAAAAAAAAAAmAIAAGRycy9k&#10;b3ducmV2LnhtbFBLBQYAAAAABAAEAPUAAACJAwAAAAA=&#10;" filled="f" stroked="f" strokeweight="1pt">
                <v:textbox inset="0,0,0,0">
                  <w:txbxContent>
                    <w:p w:rsidR="007B5CCF" w:rsidRPr="003756A4" w:rsidRDefault="007B5CCF" w:rsidP="00095DA9">
                      <w:pPr>
                        <w:pStyle w:val="af2"/>
                        <w:rPr>
                          <w:noProof w:val="0"/>
                        </w:rPr>
                      </w:pPr>
                      <w:r>
                        <w:t>Выполнил</w:t>
                      </w:r>
                    </w:p>
                  </w:txbxContent>
                </v:textbox>
              </v:shape>
              <v:shape id="Text Box 48" o:spid="_x0000_s2192" type="#_x0000_t202" style="position:absolute;left:4461;top:10917;width:851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euC8QA&#10;AADcAAAADwAAAGRycy9kb3ducmV2LnhtbERPS0vDQBC+F/oflil4azdVkDZ2W8QH9FCrVgW9jdkx&#10;CWZnw+40jf/eLRR6m4/vOYtV7xrVUYi1ZwPTSQaKuPC25tLA+9vjeAYqCrLFxjMZ+KMIq+VwsMDc&#10;+gO/UreTUqUQjjkaqETaXOtYVOQwTnxLnLgfHxxKgqHUNuAhhbtGX2bZtXZYc2qosKW7iorf3d4Z&#10;aD5j2Hxn8tXdl0/y8qz3Hw/TrTEXo/72BpRQL2fxyb22af7VHI7PpAv08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83rgvEAAAA3AAAAA8AAAAAAAAAAAAAAAAAmAIAAGRycy9k&#10;b3ducmV2LnhtbFBLBQYAAAAABAAEAPUAAACJAwAAAAA=&#10;" filled="f" stroked="f" strokeweight=".5pt">
                <v:textbox inset="0,0,0,0">
                  <w:txbxContent>
                    <w:p w:rsidR="007B5CCF" w:rsidRDefault="007B5CCF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49" o:spid="_x0000_s2191" type="#_x0000_t202" style="position:absolute;left:5311;top:10917;width:568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e2kmcQA&#10;AADcAAAADwAAAGRycy9kb3ducmV2LnhtbESPT2sCQQzF70K/wxChN51VipSto2hFWm92lYK3sJP9&#10;gzuZdWfU9dubQ6G3hPfy3i/zZe8adaMu1J4NTMYJKOLc25pLA8fDdvQOKkRki41nMvCgAMvFy2CO&#10;qfV3/qFbFkslIRxSNFDF2KZah7wih2HsW2LRCt85jLJ2pbYd3iXcNXqaJDPtsGZpqLClz4ryc3Z1&#10;Bvh0PlzKHU13a9p/2c2l+D1dC2Neh/3qA1SkPv6b/66/reC/Cb48IxPoxR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HtpJnEAAAA3AAAAA8AAAAAAAAAAAAAAAAAmAIAAGRycy9k&#10;b3ducmV2LnhtbFBLBQYAAAAABAAEAPUAAACJAwAAAAA=&#10;" filled="f" stroked="f" strokeweight="1pt">
                <v:textbox inset="0,0,0,0">
                  <w:txbxContent>
                    <w:p w:rsidR="007B5CCF" w:rsidRDefault="007B5CCF" w:rsidP="00095DA9">
                      <w:pPr>
                        <w:pStyle w:val="af0"/>
                      </w:pPr>
                    </w:p>
                  </w:txbxContent>
                </v:textbox>
              </v:shape>
            </v:group>
            <v:group id="Group 50" o:spid="_x0000_s2185" style="position:absolute;left:95;top:7239;width:25410;height:1732" coordorigin="2196,10916" coordsize="3683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uKGB8QAAADcAAAA&#10;DwAAAAAAAAAAAAAAAACqAgAAZHJzL2Rvd25yZXYueG1sUEsFBgAAAAAEAAQA+gAAAJsDAAAAAA==&#10;">
              <v:shape id="Text Box 51" o:spid="_x0000_s2189" type="#_x0000_t202" style="position:absolute;left:3158;top:10917;width:1305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nOfdcEA&#10;AADcAAAADwAAAGRycy9kb3ducmV2LnhtbERPS4vCMBC+C/6HMMLeNLUsi1Sj+EB2vWkVwdvQTB/Y&#10;TGoTtfvvzcKCt/n4njNbdKYWD2pdZVnBeBSBIM6srrhQcDpuhxMQziNrrC2Tgl9ysJj3ezNMtH3y&#10;gR6pL0QIYZeggtL7JpHSZSUZdCPbEAcut61BH2BbSN3iM4SbWsZR9CUNVhwaSmxoXVJ2Te9GAV+u&#10;x1uxo3i3ov233tzy8+WeK/Ux6JZTEJ46/xb/u390mP8Zw98z4QI5f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5zn3XBAAAA3AAAAA8AAAAAAAAAAAAAAAAAmAIAAGRycy9kb3du&#10;cmV2LnhtbFBLBQYAAAAABAAEAPUAAACGAwAAAAA=&#10;" filled="f" stroked="f" strokeweight="1pt">
                <v:textbox inset="0,0,0,0">
                  <w:txbxContent>
                    <w:p w:rsidR="007B5CCF" w:rsidRPr="003756A4" w:rsidRDefault="007B5CCF" w:rsidP="00095DA9">
                      <w:pPr>
                        <w:pStyle w:val="af2"/>
                      </w:pPr>
                      <w:r>
                        <w:t>Ткаченко В.В.</w:t>
                      </w:r>
                    </w:p>
                  </w:txbxContent>
                </v:textbox>
              </v:shape>
              <v:shape id="Text Box 52" o:spid="_x0000_s2188" type="#_x0000_t202" style="position:absolute;left:2196;top:10916;width:96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T867sEA&#10;AADcAAAADwAAAGRycy9kb3ducmV2LnhtbERPS4vCMBC+L/gfwgje1tQHi1SjqMui3tYqgrehmT6w&#10;mdQmav33RljY23x8z5ktWlOJOzWutKxg0I9AEKdWl5wrOB5+PicgnEfWWFkmBU9ysJh3PmYYa/vg&#10;Pd0Tn4sQwi5GBYX3dSylSwsy6Pq2Jg5cZhuDPsAml7rBRwg3lRxG0Zc0WHJoKLCmdUHpJbkZBXy+&#10;HK75joa7Ff1u9Pc1O51vmVK9brucgvDU+n/xn3urw/zxCN7PhAvk/A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E/Ou7BAAAA3AAAAA8AAAAAAAAAAAAAAAAAmAIAAGRycy9kb3du&#10;cmV2LnhtbFBLBQYAAAAABAAEAPUAAACGAwAAAAA=&#10;" filled="f" stroked="f" strokeweight="1pt">
                <v:textbox inset="0,0,0,0">
                  <w:txbxContent>
                    <w:p w:rsidR="007B5CCF" w:rsidRPr="00030A91" w:rsidRDefault="007B5CCF" w:rsidP="00095DA9">
                      <w:pPr>
                        <w:pStyle w:val="af2"/>
                        <w:rPr>
                          <w:noProof w:val="0"/>
                          <w:sz w:val="19"/>
                          <w:szCs w:val="19"/>
                        </w:rPr>
                      </w:pPr>
                      <w:r w:rsidRPr="00030A91">
                        <w:rPr>
                          <w:noProof w:val="0"/>
                          <w:sz w:val="19"/>
                          <w:szCs w:val="19"/>
                        </w:rPr>
                        <w:t>Руководит.</w:t>
                      </w:r>
                    </w:p>
                  </w:txbxContent>
                </v:textbox>
              </v:shape>
              <v:shape id="Text Box 53" o:spid="_x0000_s2187" type="#_x0000_t202" style="position:absolute;left:4461;top:10917;width:851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taimsEA&#10;AADcAAAADwAAAGRycy9kb3ducmV2LnhtbERPS4vCMBC+C/6HMII3TVdEpNtUdpVl9bY+ELwNzfSB&#10;zaQ2Ueu/3wiCt/n4npMsOlOLG7WusqzgYxyBIM6srrhQcNj/jOYgnEfWWFsmBQ9ysEj7vQRjbe+8&#10;pdvOFyKEsItRQel9E0vpspIMurFtiAOX29agD7AtpG7xHsJNLSdRNJMGKw4NJTa0LCk7765GAZ/O&#10;+0uxocnmm/5+9eqSH0/XXKnhoPv6BOGp82/xy73WYf50Cs9nwgUy/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7WoprBAAAA3AAAAA8AAAAAAAAAAAAAAAAAmAIAAGRycy9kb3du&#10;cmV2LnhtbFBLBQYAAAAABAAEAPUAAACGAwAAAAA=&#10;" filled="f" stroked="f" strokeweight="1pt">
                <v:textbox inset="0,0,0,0">
                  <w:txbxContent>
                    <w:p w:rsidR="007B5CCF" w:rsidRDefault="007B5CCF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54" o:spid="_x0000_s2186" type="#_x0000_t202" style="position:absolute;left:5311;top:10917;width:568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ZoHAcEA&#10;AADcAAAADwAAAGRycy9kb3ducmV2LnhtbERPS4vCMBC+L/gfwgje1lTRRapR1GVRb2sVwdvQTB/Y&#10;TGoTtf57IyzsbT6+58wWranEnRpXWlYw6EcgiFOrS84VHA8/nxMQziNrrCyTgic5WMw7HzOMtX3w&#10;nu6Jz0UIYRejgsL7OpbSpQUZdH1bEwcus41BH2CTS93gI4SbSg6j6EsaLDk0FFjTuqD0ktyMAj5f&#10;Dtd8R8Pdin43+vuanc63TKlet11OQXhq/b/4z73VYf5oDO9nwgVy/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GaBwHBAAAA3AAAAA8AAAAAAAAAAAAAAAAAmAIAAGRycy9kb3du&#10;cmV2LnhtbFBLBQYAAAAABAAEAPUAAACGAwAAAAA=&#10;" filled="f" stroked="f" strokeweight="1pt">
                <v:textbox inset="0,0,0,0">
                  <w:txbxContent>
                    <w:p w:rsidR="007B5CCF" w:rsidRDefault="007B5CCF" w:rsidP="00095DA9">
                      <w:pPr>
                        <w:pStyle w:val="af0"/>
                      </w:pPr>
                    </w:p>
                  </w:txbxContent>
                </v:textbox>
              </v:shape>
            </v:group>
            <v:group id="Group 55" o:spid="_x0000_s2180" style="position:absolute;left:95;top:8953;width:25410;height:1733" coordorigin="2196,10916" coordsize="3683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9Cx5zwwAAANwAAAAP&#10;AAAAAAAAAAAAAAAAAKoCAABkcnMvZG93bnJldi54bWxQSwUGAAAAAAQABAD6AAAAmgMAAAAA&#10;">
              <v:shape id="Text Box 56" o:spid="_x0000_s2184" type="#_x0000_t202" style="position:absolute;left:3158;top:10917;width:1305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gQ87cEA&#10;AADcAAAADwAAAGRycy9kb3ducmV2LnhtbERPS4vCMBC+L/gfwgje1lQRV6pR1GVRb2sVwdvQTB/Y&#10;TGoTtf57IyzsbT6+58wWranEnRpXWlYw6EcgiFOrS84VHA8/nxMQziNrrCyTgic5WMw7HzOMtX3w&#10;nu6Jz0UIYRejgsL7OpbSpQUZdH1bEwcus41BH2CTS93gI4SbSg6jaCwNlhwaCqxpXVB6SW5GAZ8v&#10;h2u+o+FuRb8b/X3NTudbplSv2y6nIDy1/l/8597qMH/0Be9nwgVy/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4EPO3BAAAA3AAAAA8AAAAAAAAAAAAAAAAAmAIAAGRycy9kb3du&#10;cmV2LnhtbFBLBQYAAAAABAAEAPUAAACGAwAAAAA=&#10;" filled="f" stroked="f" strokeweight="1pt">
                <v:textbox inset="0,0,0,0">
                  <w:txbxContent>
                    <w:p w:rsidR="007B5CCF" w:rsidRDefault="007B5CCF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57" o:spid="_x0000_s2183" type="#_x0000_t202" style="position:absolute;left:2196;top:10916;width:96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5uon8QA&#10;AADcAAAADwAAAGRycy9kb3ducmV2LnhtbESPT2sCQQzF70K/wxChN51VipSto2hFWm92lYK3sJP9&#10;gzuZdWfU9dubQ6G3hPfy3i/zZe8adaMu1J4NTMYJKOLc25pLA8fDdvQOKkRki41nMvCgAMvFy2CO&#10;qfV3/qFbFkslIRxSNFDF2KZah7wih2HsW2LRCt85jLJ2pbYd3iXcNXqaJDPtsGZpqLClz4ryc3Z1&#10;Bvh0PlzKHU13a9p/2c2l+D1dC2Neh/3qA1SkPv6b/66/reC/Ca08IxPoxR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+bqJ/EAAAA3AAAAA8AAAAAAAAAAAAAAAAAmAIAAGRycy9k&#10;b3ducmV2LnhtbFBLBQYAAAAABAAEAPUAAACJAwAAAAA=&#10;" filled="f" stroked="f" strokeweight="1pt">
                <v:textbox inset="0,0,0,0">
                  <w:txbxContent>
                    <w:p w:rsidR="007B5CCF" w:rsidRPr="003756A4" w:rsidRDefault="007B5CCF" w:rsidP="00095DA9">
                      <w:pPr>
                        <w:pStyle w:val="af2"/>
                      </w:pPr>
                      <w:r>
                        <w:t>Консульт.</w:t>
                      </w:r>
                    </w:p>
                  </w:txbxContent>
                </v:textbox>
              </v:shape>
              <v:shape id="Text Box 58" o:spid="_x0000_s2182" type="#_x0000_t202" style="position:absolute;left:4461;top:10917;width:851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NcNBMEA&#10;AADcAAAADwAAAGRycy9kb3ducmV2LnhtbERPS4vCMBC+L/gfwgje1lQRWatR1GVRb2sVwdvQTB/Y&#10;TGoTtf57IyzsbT6+58wWranEnRpXWlYw6EcgiFOrS84VHA8/n18gnEfWWFkmBU9ysJh3PmYYa/vg&#10;Pd0Tn4sQwi5GBYX3dSylSwsy6Pq2Jg5cZhuDPsAml7rBRwg3lRxG0VgaLDk0FFjTuqD0ktyMAj5f&#10;Dtd8R8Pdin43+vuanc63TKlet11OQXhq/b/4z73VYf5oAu9nwgVy/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DXDQTBAAAA3AAAAA8AAAAAAAAAAAAAAAAAmAIAAGRycy9kb3du&#10;cmV2LnhtbFBLBQYAAAAABAAEAPUAAACGAwAAAAA=&#10;" filled="f" stroked="f" strokeweight="1pt">
                <v:textbox inset="0,0,0,0">
                  <w:txbxContent>
                    <w:p w:rsidR="007B5CCF" w:rsidRDefault="007B5CCF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59" o:spid="_x0000_s2181" type="#_x0000_t202" style="position:absolute;left:5311;top:10917;width:568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DQyRMQA&#10;AADcAAAADwAAAGRycy9kb3ducmV2LnhtbESPT2sCQQzF70K/wxChN51VqJSto2hFWm92lYK3sJP9&#10;gzuZdWfU9dubQ6G3hPfy3i/zZe8adaMu1J4NTMYJKOLc25pLA8fDdvQOKkRki41nMvCgAMvFy2CO&#10;qfV3/qFbFkslIRxSNFDF2KZah7wih2HsW2LRCt85jLJ2pbYd3iXcNXqaJDPtsGZpqLClz4ryc3Z1&#10;Bvh0PlzKHU13a9p/2c2l+D1dC2Neh/3qA1SkPv6b/66/reC/Cb48IxPoxR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Q0MkTEAAAA3AAAAA8AAAAAAAAAAAAAAAAAmAIAAGRycy9k&#10;b3ducmV2LnhtbFBLBQYAAAAABAAEAPUAAACJAwAAAAA=&#10;" filled="f" stroked="f" strokeweight="1pt">
                <v:textbox inset="0,0,0,0">
                  <w:txbxContent>
                    <w:p w:rsidR="007B5CCF" w:rsidRDefault="007B5CCF" w:rsidP="00095DA9">
                      <w:pPr>
                        <w:pStyle w:val="af0"/>
                      </w:pPr>
                    </w:p>
                  </w:txbxContent>
                </v:textbox>
              </v:shape>
            </v:group>
            <v:group id="Group 60" o:spid="_x0000_s2175" style="position:absolute;left:95;top:10668;width:25410;height:1738" coordorigin="2196,10916" coordsize="3683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NzsQ2sEAAADcAAAADwAA&#10;AAAAAAAAAAAAAACqAgAAZHJzL2Rvd25yZXYueG1sUEsFBgAAAAAEAAQA+gAAAJgDAAAAAA==&#10;">
              <v:shape id="Text Box 61" o:spid="_x0000_s2179" type="#_x0000_t202" style="position:absolute;left:3158;top:10917;width:1305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6oJqMEA&#10;AADcAAAADwAAAGRycy9kb3ducmV2LnhtbERPS4vCMBC+C/6HMMLeNLWwi1Sj+EB2vWkVwdvQTB/Y&#10;TGoTtfvvzcKCt/n4njNbdKYWD2pdZVnBeBSBIM6srrhQcDpuhxMQziNrrC2Tgl9ysJj3ezNMtH3y&#10;gR6pL0QIYZeggtL7JpHSZSUZdCPbEAcut61BH2BbSN3iM4SbWsZR9CUNVhwaSmxoXVJ2Te9GAV+u&#10;x1uxo3i3ov233tzy8+WeK/Ux6JZTEJ46/xb/u390mP8Zw98z4QI5f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uqCajBAAAA3AAAAA8AAAAAAAAAAAAAAAAAmAIAAGRycy9kb3du&#10;cmV2LnhtbFBLBQYAAAAABAAEAPUAAACGAwAAAAA=&#10;" filled="f" stroked="f" strokeweight="1pt">
                <v:textbox inset="0,0,0,0">
                  <w:txbxContent>
                    <w:p w:rsidR="007B5CCF" w:rsidRDefault="007B5CCF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62" o:spid="_x0000_s2178" type="#_x0000_t202" style="position:absolute;left:2196;top:10916;width:96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OasM8EA&#10;AADcAAAADwAAAGRycy9kb3ducmV2LnhtbERPS4vCMBC+L/gfwgje1lTFRapR1GVRb2sVwdvQTB/Y&#10;TGoTtf57IyzsbT6+58wWranEnRpXWlYw6EcgiFOrS84VHA8/nxMQziNrrCyTgic5WMw7HzOMtX3w&#10;nu6Jz0UIYRejgsL7OpbSpQUZdH1bEwcus41BH2CTS93gI4SbSg6j6EsaLDk0FFjTuqD0ktyMAj5f&#10;Dtd8R8Pdin43+vuanc63TKlet11OQXhq/b/4z73VYf54BO9nwgVy/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TmrDPBAAAA3AAAAA8AAAAAAAAAAAAAAAAAmAIAAGRycy9kb3du&#10;cmV2LnhtbFBLBQYAAAAABAAEAPUAAACGAwAAAAA=&#10;" filled="f" stroked="f" strokeweight="1pt">
                <v:textbox inset="0,0,0,0">
                  <w:txbxContent>
                    <w:p w:rsidR="007B5CCF" w:rsidRDefault="007B5CCF" w:rsidP="00095DA9">
                      <w:pPr>
                        <w:pStyle w:val="af2"/>
                      </w:pPr>
                      <w:r>
                        <w:t>Н. контр.</w:t>
                      </w:r>
                    </w:p>
                  </w:txbxContent>
                </v:textbox>
              </v:shape>
              <v:shape id="Text Box 63" o:spid="_x0000_s2177" type="#_x0000_t202" style="position:absolute;left:4461;top:10917;width:851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80R8EA&#10;AADcAAAADwAAAGRycy9kb3ducmV2LnhtbERPS4vCMBC+L/gfwgje1lTRRapR1GVRb2sVwdvQTB/Y&#10;TGoTtf57IyzsbT6+58wWranEnRpXWlYw6EcgiFOrS84VHA8/nxMQziNrrCyTgic5WMw7HzOMtX3w&#10;nu6Jz0UIYRejgsL7OpbSpQUZdH1bEwcus41BH2CTS93gI4SbSg6j6EsaLDk0FFjTuqD0ktyMAj5f&#10;Dtd8R8Pdin43+vuanc63TKlet11OQXhq/b/4z73VYf54BO9nwgVy/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sPNEfBAAAA3AAAAA8AAAAAAAAAAAAAAAAAmAIAAGRycy9kb3du&#10;cmV2LnhtbFBLBQYAAAAABAAEAPUAAACGAwAAAAA=&#10;" filled="f" stroked="f" strokeweight="1pt">
                <v:textbox inset="0,0,0,0">
                  <w:txbxContent>
                    <w:p w:rsidR="007B5CCF" w:rsidRDefault="007B5CCF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64" o:spid="_x0000_s2176" type="#_x0000_t202" style="position:absolute;left:5311;top:10917;width:568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EOR3MEA&#10;AADcAAAADwAAAGRycy9kb3ducmV2LnhtbERPS4vCMBC+C/6HMII3TVdQpNtUdpVl9bY+ELwNzfSB&#10;zaQ2Ueu/3wiCt/n4npMsOlOLG7WusqzgYxyBIM6srrhQcNj/jOYgnEfWWFsmBQ9ysEj7vQRjbe+8&#10;pdvOFyKEsItRQel9E0vpspIMurFtiAOX29agD7AtpG7xHsJNLSdRNJMGKw4NJTa0LCk7765GAZ/O&#10;+0uxocnmm/5+9eqSH0/XXKnhoPv6BOGp82/xy73WYf50Cs9nwgUy/Q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RDkdzBAAAA3AAAAA8AAAAAAAAAAAAAAAAAmAIAAGRycy9kb3du&#10;cmV2LnhtbFBLBQYAAAAABAAEAPUAAACGAwAAAAA=&#10;" filled="f" stroked="f" strokeweight="1pt">
                <v:textbox inset="0,0,0,0">
                  <w:txbxContent>
                    <w:p w:rsidR="007B5CCF" w:rsidRDefault="007B5CCF" w:rsidP="00095DA9">
                      <w:pPr>
                        <w:pStyle w:val="af0"/>
                      </w:pPr>
                    </w:p>
                  </w:txbxContent>
                </v:textbox>
              </v:shape>
            </v:group>
            <v:group id="Group 65" o:spid="_x0000_s2170" style="position:absolute;left:95;top:12382;width:25410;height:1739" coordorigin="2196,10916" coordsize="3683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LjSiK7CAAAA3AAAAA8A&#10;AAAAAAAAAAAAAAAAqgIAAGRycy9kb3ducmV2LnhtbFBLBQYAAAAABAAEAPoAAACZAwAAAAA=&#10;">
              <v:shape id="Text Box 66" o:spid="_x0000_s2174" type="#_x0000_t202" style="position:absolute;left:3158;top:10917;width:1305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92qMMEA&#10;AADcAAAADwAAAGRycy9kb3ducmV2LnhtbERPS4vCMBC+L/gfwgje1lRBV6pR1GVRb2sVwdvQTB/Y&#10;TGoTtf57IyzsbT6+58wWranEnRpXWlYw6EcgiFOrS84VHA8/nxMQziNrrCyTgic5WMw7HzOMtX3w&#10;nu6Jz0UIYRejgsL7OpbSpQUZdH1bEwcus41BH2CTS93gI4SbSg6jaCwNlhwaCqxpXVB6SW5GAZ8v&#10;h2u+o+FuRb8b/X3NTudbplSv2y6nIDy1/l/8597qMH/0Be9nwgVy/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vdqjDBAAAA3AAAAA8AAAAAAAAAAAAAAAAAmAIAAGRycy9kb3du&#10;cmV2LnhtbFBLBQYAAAAABAAEAPUAAACGAwAAAAA=&#10;" filled="f" stroked="f" strokeweight="1pt">
                <v:textbox inset="0,0,0,0">
                  <w:txbxContent>
                    <w:p w:rsidR="007B5CCF" w:rsidRDefault="007B5CCF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67" o:spid="_x0000_s2173" type="#_x0000_t202" style="position:absolute;left:2196;top:10916;width:96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kI+QsQA&#10;AADcAAAADwAAAGRycy9kb3ducmV2LnhtbESPT2sCQQzF70K/wxChN51VqJSto2hFWm92lYK3sJP9&#10;gzuZdWfU9dubQ6G3hPfy3i/zZe8adaMu1J4NTMYJKOLc25pLA8fDdvQOKkRki41nMvCgAMvFy2CO&#10;qfV3/qFbFkslIRxSNFDF2KZah7wih2HsW2LRCt85jLJ2pbYd3iXcNXqaJDPtsGZpqLClz4ryc3Z1&#10;Bvh0PlzKHU13a9p/2c2l+D1dC2Neh/3qA1SkPv6b/66/reC/Ca08IxPoxR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pCPkLEAAAA3AAAAA8AAAAAAAAAAAAAAAAAmAIAAGRycy9k&#10;b3ducmV2LnhtbFBLBQYAAAAABAAEAPUAAACJAwAAAAA=&#10;" filled="f" stroked="f" strokeweight="1pt">
                <v:textbox inset="0,0,0,0">
                  <w:txbxContent>
                    <w:p w:rsidR="007B5CCF" w:rsidRPr="003756A4" w:rsidRDefault="007B5CCF" w:rsidP="00095DA9">
                      <w:pPr>
                        <w:pStyle w:val="af2"/>
                        <w:rPr>
                          <w:noProof w:val="0"/>
                        </w:rPr>
                      </w:pPr>
                      <w:r>
                        <w:t xml:space="preserve">Зав. </w:t>
                      </w:r>
                      <w:r>
                        <w:rPr>
                          <w:lang w:val="uk-UA"/>
                        </w:rPr>
                        <w:t>к</w:t>
                      </w:r>
                      <w:r>
                        <w:t>аф.</w:t>
                      </w:r>
                    </w:p>
                  </w:txbxContent>
                </v:textbox>
              </v:shape>
              <v:shape id="Text Box 68" o:spid="_x0000_s2172" type="#_x0000_t202" style="position:absolute;left:4461;top:10917;width:851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Q6b2cEA&#10;AADcAAAADwAAAGRycy9kb3ducmV2LnhtbERPS4vCMBC+L/gfwgje1lRBWatR1GVRb2sVwdvQTB/Y&#10;TGoTtf57IyzsbT6+58wWranEnRpXWlYw6EcgiFOrS84VHA8/n18gnEfWWFkmBU9ysJh3PmYYa/vg&#10;Pd0Tn4sQwi5GBYX3dSylSwsy6Pq2Jg5cZhuDPsAml7rBRwg3lRxG0VgaLDk0FFjTuqD0ktyMAj5f&#10;Dtd8R8Pdin43+vuanc63TKlet11OQXhq/b/4z73VYf5oAu9nwgVy/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UOm9nBAAAA3AAAAA8AAAAAAAAAAAAAAAAAmAIAAGRycy9kb3du&#10;cmV2LnhtbFBLBQYAAAAABAAEAPUAAACGAwAAAAA=&#10;" filled="f" stroked="f" strokeweight="1pt">
                <v:textbox inset="0,0,0,0">
                  <w:txbxContent>
                    <w:p w:rsidR="007B5CCF" w:rsidRDefault="007B5CCF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69" o:spid="_x0000_s2171" type="#_x0000_t202" style="position:absolute;left:5311;top:10917;width:568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lj4+cQA&#10;AADcAAAADwAAAGRycy9kb3ducmV2LnhtbESPS4sCQQyE74L/oYmwN+1ZDyKztqIrsuvNFwvewnTm&#10;gdPpcbrV2X9vDoK3hKpUfZktOlerO7Wh8mzgc5SAIs68rbgwcDpuhlNQISJbrD2TgX8KsJj3ezNM&#10;rX/wnu6HWCgJ4ZCigTLGJtU6ZCU5DCPfEIuW+9ZhlLUttG3xIeGu1uMkmWiHFUtDiQ19l5RdDjdn&#10;gM+X47XY0ni7ot2PXV/zv/MtN+Zj0C2/QEXq4tv8uv61gj8RfHlGJtDzJ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pY+PnEAAAA3AAAAA8AAAAAAAAAAAAAAAAAmAIAAGRycy9k&#10;b3ducmV2LnhtbFBLBQYAAAAABAAEAPUAAACJAwAAAAA=&#10;" filled="f" stroked="f" strokeweight="1pt">
                <v:textbox inset="0,0,0,0">
                  <w:txbxContent>
                    <w:p w:rsidR="007B5CCF" w:rsidRDefault="007B5CCF" w:rsidP="00095DA9">
                      <w:pPr>
                        <w:pStyle w:val="af0"/>
                      </w:pPr>
                    </w:p>
                  </w:txbxContent>
                </v:textbox>
              </v:shape>
            </v:group>
            <v:group id="Группа 231" o:spid="_x0000_s2164" style="position:absolute;left:2762;width:22669;height:14179" coordsize="22669,1417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cGUBsQAAADcAAAA&#10;DwAAAAAAAAAAAAAAAACqAgAAZHJzL2Rvd25yZXYueG1sUEsFBgAAAAAEAAQA+gAAAJsDAAAAAA==&#10;">
              <v:line id="Line 71" o:spid="_x0000_s2169" style="position:absolute;visibility:visible" from="22669,95" to="22669,141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WEXOMEAAADcAAAADwAAAGRycy9kb3ducmV2LnhtbERPTYvCMBC9C/6HMMLeNFVEpGssUhB6&#10;cA9Wca9DM9uUbSa1iVr/vVlY8DaP9zmbbLCtuFPvG8cK5rMEBHHldMO1gvNpP12D8AFZY+uYFDzJ&#10;Q7YdjzaYavfgI93LUIsYwj5FBSaELpXSV4Ys+pnriCP343qLIcK+lrrHRwy3rVwkyUpabDg2GOwo&#10;N1T9ljerYPlVGP09HPzhmBQXaq7L/Fo6pT4mw+4TRKAhvMX/7kLH+asF/D0TL5Db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VYRc4wQAAANwAAAAPAAAAAAAAAAAAAAAA&#10;AKECAABkcnMvZG93bnJldi54bWxQSwUGAAAAAAQABAD5AAAAjwMAAAAA&#10;" strokeweight="2.25pt"/>
              <v:line id="Line 89" o:spid="_x0000_s2168" style="position:absolute;visibility:visible" from="12858,0" to="12858,141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vPKLsMAAADcAAAADwAAAGRycy9kb3ducmV2LnhtbESPQWvCQBCF7wX/wzJCb3WjiEjqKiII&#10;OdiDUex1yI7ZYHY2Zrea/vvOoeBthvfmvW9Wm8G36kF9bAIbmE4yUMRVsA3XBs6n/ccSVEzIFtvA&#10;ZOCXImzWo7cV5jY8+UiPMtVKQjjmaMCl1OVax8qRxzgJHbFo19B7TLL2tbY9PiXct3qWZQvtsWFp&#10;cNjRzlF1K3+8gflX4ez3cIiHY1ZcqLnPd/cyGPM+HrafoBIN6WX+vy6s4C8FX56RCfT6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rzyi7DAAAA3AAAAA8AAAAAAAAAAAAA&#10;AAAAoQIAAGRycy9kb3ducmV2LnhtbFBLBQYAAAAABAAEAPkAAACRAwAAAAA=&#10;" strokeweight="2.25pt"/>
              <v:line id="Line 92" o:spid="_x0000_s2167" style="position:absolute;visibility:visible" from="18764,0" to="18764,141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iFUWcAAAADcAAAADwAAAGRycy9kb3ducmV2LnhtbERPTYvCMBC9L/gfwgje1tRVFqlGEUHo&#10;QQ92Ra9DMzbFZlKbrNZ/bwTB2zze58yXna3FjVpfOVYwGiYgiAunKy4VHP4231MQPiBrrB2Tggd5&#10;WC56X3NMtbvznm55KEUMYZ+iAhNCk0rpC0MW/dA1xJE7u9ZiiLAtpW7xHsNtLX+S5FdarDg2GGxo&#10;bai45P9WwWSXGX3qtn67T7IjVdfJ+po7pQb9bjUDEagLH/Hbnek4fzqG1zPxArl4A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ohVFnAAAAA3AAAAA8AAAAAAAAAAAAAAAAA&#10;oQIAAGRycy9kb3ducmV2LnhtbFBLBQYAAAAABAAEAPkAAACOAwAAAAA=&#10;" strokeweight="2.25pt"/>
              <v:line id="Line 93" o:spid="_x0000_s2166" style="position:absolute;visibility:visible" from="0,95" to="0,54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cjMLcIAAADcAAAADwAAAGRycy9kb3ducmV2LnhtbERPTWvCQBC9C/0PyxR6001LkJC6igiF&#10;HOwhaWmvQ3aaDWZnY3abxH/vCoK3ebzP2exm24mRBt86VvC6SkAQ10633Cj4/vpYZiB8QNbYOSYF&#10;F/Kw2z4tNphrN3FJYxUaEUPY56jAhNDnUvrakEW/cj1x5P7cYDFEODRSDzjFcNvJtyRZS4stxwaD&#10;PR0M1afq3ypIPwujf+ejP5ZJ8UPtOT2cK6fUy/O8fwcRaA4P8d1d6Dg/S+H2TLxAbq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cjMLcIAAADcAAAADwAAAAAAAAAAAAAA&#10;AAChAgAAZHJzL2Rvd25yZXYueG1sUEsFBgAAAAAEAAQA+QAAAJADAAAAAA==&#10;" strokeweight="2.25pt"/>
              <v:line id="Line 94" o:spid="_x0000_s2165" style="position:absolute;visibility:visible" from="3905,0" to="3905,141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oRptsEAAADcAAAADwAAAGRycy9kb3ducmV2LnhtbERPTYvCMBC9C/sfwizsTdMVlVKNIsJC&#10;D+7BKnodmrEpNpPaRO3++40geJvH+5zFqreNuFPna8cKvkcJCOLS6ZorBYf9zzAF4QOyxsYxKfgj&#10;D6vlx2CBmXYP3tG9CJWIIewzVGBCaDMpfWnIoh+5ljhyZ9dZDBF2ldQdPmK4beQ4SWbSYs2xwWBL&#10;G0PlpbhZBZPf3OhTv/XbXZIfqb5ONtfCKfX12a/nIAL14S1+uXMd56dTeD4TL5DL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qhGm2wQAAANwAAAAPAAAAAAAAAAAAAAAA&#10;AKECAABkcnMvZG93bnJldi54bWxQSwUGAAAAAAQABAD5AAAAjwMAAAAA&#10;" strokeweight="2.25pt"/>
            </v:group>
            <v:group id="Группа 230" o:spid="_x0000_s2158" style="position:absolute;left:53054;top:5334;width:19529;height:3361" coordsize="19529,33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ejTGdwwAAANwAAAAP&#10;AAAAAAAAAAAAAAAAAKoCAABkcnMvZG93bnJldi54bWxQSwUGAAAAAAQABAD6AAAAmgMAAAAA&#10;">
              <v:shape id="Text Box 23" o:spid="_x0000_s2163" type="#_x0000_t202" style="position:absolute;width:5853;height:16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0JE2MMA&#10;AADcAAAADwAAAGRycy9kb3ducmV2LnhtbERPTUvDQBC9C/6HZQRvdhMptcRugwrSnkpttdTbkJ0m&#10;S7OzMbO28d+7QsHbPN7nzMrBt+pEvbjABvJRBoq4CtZxbeB9+3o3BSUR2WIbmAz8kEA5v76aYWHD&#10;md/otIm1SiEsBRpoYuwKraVqyKOMQkecuEPoPcYE+1rbHs8p3Lf6Pssm2qPj1NBgRy8NVcfNtzfw&#10;kU0+H3bP9UIWIvvVl1u3brw25vZmeHoEFWmI/+KLe2nT/HwMf8+kC/T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0JE2MMAAADcAAAADwAAAAAAAAAAAAAAAACYAgAAZHJzL2Rv&#10;d25yZXYueG1sUEsFBgAAAAAEAAQA9QAAAIgDAAAAAA==&#10;" filled="f" stroked="f" strokeweight="2.25pt">
                <v:textbox inset="0,0,0,0">
                  <w:txbxContent>
                    <w:p w:rsidR="007B5CCF" w:rsidRPr="003756A4" w:rsidRDefault="007B5CCF" w:rsidP="00095DA9">
                      <w:pPr>
                        <w:pStyle w:val="af0"/>
                        <w:rPr>
                          <w:rFonts w:ascii="GOST type B" w:hAnsi="GOST type B"/>
                          <w:noProof w:val="0"/>
                          <w:sz w:val="20"/>
                          <w:lang w:val="uk-UA"/>
                        </w:rPr>
                      </w:pPr>
                      <w:r w:rsidRPr="00E14AD5">
                        <w:rPr>
                          <w:rFonts w:ascii="GOST type B" w:hAnsi="GOST type B"/>
                          <w:noProof w:val="0"/>
                          <w:sz w:val="20"/>
                        </w:rPr>
                        <w:t>Лит</w:t>
                      </w:r>
                      <w:r>
                        <w:rPr>
                          <w:rFonts w:ascii="GOST type B" w:hAnsi="GOST type B"/>
                          <w:noProof w:val="0"/>
                          <w:sz w:val="20"/>
                          <w:lang w:val="uk-UA"/>
                        </w:rPr>
                        <w:t>.</w:t>
                      </w:r>
                    </w:p>
                  </w:txbxContent>
                </v:textbox>
              </v:shape>
              <v:shape id="Text Box 24" o:spid="_x0000_s2162" type="#_x0000_t202" style="position:absolute;left:5905;width:5848;height:16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A7hQ8MA&#10;AADcAAAADwAAAGRycy9kb3ducmV2LnhtbERPS2sCMRC+F/wPYQrealaxtqxGaQWxp6L2Qb0Nm+lu&#10;cDNZd1Jd/30jFHqbj+85s0Xna3WiVlxgA8NBBoq4CNZxaeD9bXX3CEoissU6MBm4kMBi3ruZYW7D&#10;mbd02sVSpRCWHA1UMTa51lJU5FEGoSFO3HdoPcYE21LbFs8p3Nd6lGUT7dFxaqiwoWVFxWH34w18&#10;ZJP9w+dzuZa1yNfr0W1qN94Y07/tnqagInXxX/znfrFp/vAers+kC/T8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A7hQ8MAAADcAAAADwAAAAAAAAAAAAAAAACYAgAAZHJzL2Rv&#10;d25yZXYueG1sUEsFBgAAAAAEAAQA9QAAAIgDAAAAAA==&#10;" filled="f" stroked="f" strokeweight="2.25pt">
                <v:textbox inset="0,0,0,0">
                  <w:txbxContent>
                    <w:p w:rsidR="007B5CCF" w:rsidRPr="003756A4" w:rsidRDefault="007B5CCF" w:rsidP="00095DA9">
                      <w:pPr>
                        <w:pStyle w:val="af0"/>
                        <w:rPr>
                          <w:rFonts w:ascii="GOST type B" w:hAnsi="GOST type B"/>
                          <w:noProof w:val="0"/>
                          <w:sz w:val="20"/>
                          <w:lang w:val="uk-UA"/>
                        </w:rPr>
                      </w:pPr>
                      <w:r>
                        <w:rPr>
                          <w:rFonts w:ascii="GOST type B" w:hAnsi="GOST type B"/>
                          <w:noProof w:val="0"/>
                          <w:sz w:val="20"/>
                          <w:lang w:val="uk-UA"/>
                        </w:rPr>
                        <w:t>Лист</w:t>
                      </w:r>
                    </w:p>
                  </w:txbxContent>
                </v:textbox>
              </v:shape>
              <v:shape id="Text Box 25" o:spid="_x0000_s2161" type="#_x0000_t202" style="position:absolute;left:11715;width:7814;height:16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Nx/NMMA&#10;AADcAAAADwAAAGRycy9kb3ducmV2LnhtbERPTWvCQBC9F/wPywje6kYpqaSu0haKnkStLe1tyE6T&#10;pdnZmFk1/fddodDbPN7nzJe9b9SZOnGBDUzGGSjiMljHlYHD68vtDJREZItNYDLwQwLLxeBmjoUN&#10;F97ReR8rlUJYCjRQx9gWWktZk0cZh5Y4cV+h8xgT7CptO7ykcN/oaZbl2qPj1FBjS881ld/7kzfw&#10;luWf9+9P1UpWIh+bo9s27m5rzGjYPz6AitTHf/Gfe23T/EkO12fSBXrx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Nx/NMMAAADcAAAADwAAAAAAAAAAAAAAAACYAgAAZHJzL2Rv&#10;d25yZXYueG1sUEsFBgAAAAAEAAQA9QAAAIgDAAAAAA==&#10;" filled="f" stroked="f" strokeweight="2.25pt">
                <v:textbox inset="0,0,0,0">
                  <w:txbxContent>
                    <w:p w:rsidR="007B5CCF" w:rsidRPr="003756A4" w:rsidRDefault="007B5CCF" w:rsidP="00095DA9">
                      <w:pPr>
                        <w:pStyle w:val="af0"/>
                        <w:rPr>
                          <w:rFonts w:ascii="GOST type B" w:hAnsi="GOST type B"/>
                          <w:noProof w:val="0"/>
                          <w:sz w:val="20"/>
                          <w:lang w:val="uk-UA"/>
                        </w:rPr>
                      </w:pPr>
                      <w:r w:rsidRPr="00E14AD5">
                        <w:rPr>
                          <w:rFonts w:ascii="GOST type B" w:hAnsi="GOST type B"/>
                          <w:noProof w:val="0"/>
                          <w:sz w:val="20"/>
                        </w:rPr>
                        <w:t>Листов</w:t>
                      </w:r>
                    </w:p>
                  </w:txbxContent>
                </v:textbox>
              </v:shape>
              <v:shape id="Text Box 26" o:spid="_x0000_s2160" type="#_x0000_t202" style="position:absolute;left:5905;top:1714;width:5848;height:16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5Dar8MA&#10;AADcAAAADwAAAGRycy9kb3ducmV2LnhtbERPS2sCMRC+C/0PYQreNGsRla1R2oLoqfhoS3sbNtPd&#10;0M1k3Ym6/fdNQfA2H99z5svO1+pMrbjABkbDDBRxEazj0sDbYTWYgZKIbLEOTAZ+SWC5uOvNMbfh&#10;wjs672OpUghLjgaqGJtcaykq8ijD0BAn7ju0HmOCbalti5cU7mv9kGUT7dFxaqiwoZeKip/9yRt4&#10;zyZf04/nci1rkc/Xo9vWbrw1pn/fPT2CitTFm/jq3tg0fzSF/2fSBXrx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5Dar8MAAADcAAAADwAAAAAAAAAAAAAAAACYAgAAZHJzL2Rv&#10;d25yZXYueG1sUEsFBgAAAAAEAAQA9QAAAIgDAAAAAA==&#10;" filled="f" stroked="f" strokeweight="2.25pt">
                <v:textbox inset="0,0,0,0">
                  <w:txbxContent>
                    <w:p w:rsidR="007B5CCF" w:rsidRPr="00511E45" w:rsidRDefault="007B5CCF" w:rsidP="00095DA9">
                      <w:pPr>
                        <w:pStyle w:val="af0"/>
                        <w:rPr>
                          <w:rFonts w:ascii="GOST type B" w:hAnsi="GOST type B"/>
                          <w:noProof w:val="0"/>
                          <w:sz w:val="20"/>
                        </w:rPr>
                      </w:pPr>
                      <w:r>
                        <w:rPr>
                          <w:rFonts w:ascii="GOST type B" w:hAnsi="GOST type B"/>
                          <w:noProof w:val="0"/>
                          <w:sz w:val="20"/>
                        </w:rPr>
                        <w:t>1</w:t>
                      </w:r>
                    </w:p>
                  </w:txbxContent>
                </v:textbox>
              </v:shape>
              <v:shape id="Text Box 27" o:spid="_x0000_s2159" type="#_x0000_t202" style="position:absolute;left:11715;top:1714;width:7814;height:16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g9O3cYA&#10;AADcAAAADwAAAGRycy9kb3ducmV2LnhtbESPQUsDQQyF70L/w5CCNztbkSprp6UVpJ6kVi31Fnbi&#10;7uBOZt2M7frvzUHoLeG9vPdlvhxia47US0jsYDopwBBXyQeuHby9Pl7dgZGM7LFNTA5+SWC5GF3M&#10;sfTpxC903OXaaAhLiQ6anLvSWqkaiiiT1BGr9pn6iFnXvra+x5OGx9ZeF8XMRgysDQ129NBQ9bX7&#10;iQ7ei9nH7X5db2Qjcnj+Dts23GyduxwPq3swmYZ8Nv9fP3nFnyqtPqMT2MU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2g9O3cYAAADcAAAADwAAAAAAAAAAAAAAAACYAgAAZHJz&#10;L2Rvd25yZXYueG1sUEsFBgAAAAAEAAQA9QAAAIsDAAAAAA==&#10;" filled="f" stroked="f" strokeweight="2.25pt">
                <v:textbox inset="0,0,0,0">
                  <w:txbxContent>
                    <w:p w:rsidR="007B5CCF" w:rsidRPr="00511E45" w:rsidRDefault="007B5CCF" w:rsidP="00511E45">
                      <w:pPr>
                        <w:pStyle w:val="af0"/>
                        <w:rPr>
                          <w:rFonts w:ascii="GOST type B" w:hAnsi="GOST type B"/>
                          <w:noProof w:val="0"/>
                          <w:sz w:val="20"/>
                        </w:rPr>
                      </w:pPr>
                      <w:r>
                        <w:rPr>
                          <w:rFonts w:ascii="GOST type B" w:hAnsi="GOST type B"/>
                          <w:noProof w:val="0"/>
                          <w:sz w:val="20"/>
                        </w:rPr>
                        <w:t>1</w:t>
                      </w:r>
                    </w:p>
                  </w:txbxContent>
                </v:textbox>
              </v:shape>
            </v:group>
            <v:group id="Группа 233" o:spid="_x0000_s2142" style="position:absolute;width:72656;height:14087" coordsize="72656,140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l+v6sQAAADcAAAA&#10;DwAAAAAAAAAAAAAAAACqAgAAZHJzL2Rvd25yZXYueG1sUEsFBgAAAAAEAAQA+gAAAJsDAAAAAA==&#10;">
              <v:line id="Прямая соединительная линия 195" o:spid="_x0000_s2157" style="position:absolute;visibility:visible" from="58864,5429" to="58864,86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Cs3zMMAAADcAAAADwAAAGRycy9kb3ducmV2LnhtbERPTWvCQBC9C/0PyxR6000LrTa6CUUI&#10;CMUGrQePQ3bMBrOzIbtN0n/vFgre5vE+Z5NPthUD9b5xrOB5kYAgrpxuuFZw+i7mKxA+IGtsHZOC&#10;X/KQZw+zDabajXyg4RhqEUPYp6jAhNClUvrKkEW/cB1x5C6utxgi7GupexxjuG3lS5K8SYsNxwaD&#10;HW0NVdfjj1VQn0nbz9OuXA774XItt0XyZQqlnh6njzWIQFO4i//dOx3nv7/C3zPxApnd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QrN8zDAAAA3AAAAA8AAAAAAAAAAAAA&#10;AAAAoQIAAGRycy9kb3ducmV2LnhtbFBLBQYAAAAABAAEAPkAAACRAwAAAAA=&#10;" strokeweight="2.25pt"/>
              <v:line id="Прямая соединительная линия 196" o:spid="_x0000_s2156" style="position:absolute;visibility:visible" from="64770,5429" to="64770,86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Pmpu8EAAADcAAAADwAAAGRycy9kb3ducmV2LnhtbERPTYvCMBC9C/6HMII3TfWgazWKCAVB&#10;dmXVg8ehGZtiMylNrN1/vxEEb/N4n7PadLYSLTW+dKxgMk5AEOdOl1wouJyz0RcIH5A1Vo5JwR95&#10;2Kz7vRWm2j35l9pTKEQMYZ+iAhNCnUrpc0MW/djVxJG7ucZiiLAppG7wGcNtJadJMpMWS44NBmva&#10;Gcrvp4dVUFxJ28Nlf5y33+3tftxlyY/JlBoOuu0SRKAufMRv917H+YsZvJ6JF8j1P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U+am7wQAAANwAAAAPAAAAAAAAAAAAAAAA&#10;AKECAABkcnMvZG93bnJldi54bWxQSwUGAAAAAAQABAD5AAAAjwMAAAAA&#10;" strokeweight="2.25pt"/>
              <v:line id="Прямая соединительная линия 197" o:spid="_x0000_s2155" style="position:absolute;flip:y;visibility:visible" from="52959,7048" to="72517,70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KrUtMQAAADcAAAADwAAAGRycy9kb3ducmV2LnhtbERPS2vCQBC+C/6HZQRvdaMHramr+EAU&#10;KoLaHnobsmMSzM7G7Gpif71bKHibj+85k1ljCnGnyuWWFfR7EQjixOqcUwVfp/XbOwjnkTUWlknB&#10;gxzMpu3WBGNtaz7Q/ehTEULYxagg876MpXRJRgZdz5bEgTvbyqAPsEqlrrAO4aaQgygaSoM5h4YM&#10;S1pmlFyON6MAy91vMrxu5tuHudSLn03/c7/6VqrbaeYfIDw1/iX+d291mD8ewd8z4QI5fQ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cqtS0xAAAANwAAAAPAAAAAAAAAAAA&#10;AAAAAKECAABkcnMvZG93bnJldi54bWxQSwUGAAAAAAQABAD5AAAAkgMAAAAA&#10;" strokeweight="2.25pt"/>
              <v:line id="Прямая соединительная линия 202" o:spid="_x0000_s2154" style="position:absolute;visibility:visible" from="56864,7048" to="56864,87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zoeIcYAAADcAAAADwAAAGRycy9kb3ducmV2LnhtbESPQWvCQBSE70L/w/IKvUizMWKqaVYp&#10;LQUvIk092Nsj+5qEZt+G7NbEf+8KgsdhZr5h8s1oWnGi3jWWFcyiGARxaXXDlYLD9+fzEoTzyBpb&#10;y6TgTA4264dJjpm2A3/RqfCVCBB2GSqove8yKV1Zk0EX2Y44eL+2N+iD7CupexwC3LQyieNUGmw4&#10;LNTY0XtN5V/xbxR8HNKhWFWLl+lsvhtXvE+OPzuj1NPj+PYKwtPo7+Fbe6sVJHEC1zPhCMj1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s6HiHGAAAA3AAAAA8AAAAAAAAA&#10;AAAAAAAAoQIAAGRycy9kb3ducmV2LnhtbFBLBQYAAAAABAAEAPkAAACUAwAAAAA=&#10;" strokeweight="1pt"/>
              <v:line id="Прямая соединительная линия 201" o:spid="_x0000_s2153" style="position:absolute;visibility:visible" from="54864,6953" to="54864,86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+iAVsYAAADcAAAADwAAAGRycy9kb3ducmV2LnhtbESPT2vCQBTE70K/w/IKXkQ3ifgvdZXS&#10;UuhFxOjB3h7Z1yQ0+zZkVxO/fVcQPA4z8xtmve1NLa7UusqygngSgSDOra64UHA6fo2XIJxH1lhb&#10;JgU3crDdvAzWmGrb8YGumS9EgLBLUUHpfZNK6fKSDLqJbYiD92tbgz7ItpC6xS7ATS2TKJpLgxWH&#10;hRIb+igp/8suRsHnad5lq2K2GMXTXb/ifXL+2Rmlhq/9+xsIT71/hh/tb60giWK4nwlHQG7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vogFbGAAAA3AAAAA8AAAAAAAAA&#10;AAAAAAAAoQIAAGRycy9kb3ducmV2LnhtbFBLBQYAAAAABAAEAPkAAACUAwAAAAA=&#10;" strokeweight="1pt"/>
              <v:line id="Прямая соединительная линия 208" o:spid="_x0000_s2152" style="position:absolute;visibility:visible" from="95,5429" to="72656,54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eoJbcAAAADcAAAADwAAAGRycy9kb3ducmV2LnhtbERPz2vCMBS+D/wfwhN2m4mdiHRGGQ5l&#10;HqeFeXw0b02xeSlJVrv99cth4PHj+73ejq4TA4XYetYwnykQxLU3LTcaqvP+aQUiJmSDnWfS8EMR&#10;tpvJwxpL42/8QcMpNSKHcCxRg02pL6WMtSWHceZ74sx9+eAwZRgaaQLecrjrZKHUUjpsOTdY7Gln&#10;qb6evp2Gy8FW9VsTjotPdSkGfr6GX6y0fpyOry8gEo3pLv53vxsNhcpr85l8BOTmD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InqCW3AAAAA3AAAAA8AAAAAAAAAAAAAAAAA&#10;oQIAAGRycy9kb3ducmV2LnhtbFBLBQYAAAAABAAEAPkAAACOAwAAAAA=&#10;" strokeweight="2.25pt"/>
              <v:line id="Прямая соединительная линия 213" o:spid="_x0000_s2151" style="position:absolute;visibility:visible" from="53054,8667" to="72644,86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pcNwcMAAADcAAAADwAAAGRycy9kb3ducmV2LnhtbESPQWsCMRSE7wX/Q3gFbzXrKkW2RikW&#10;xR6rC3p8bF43i5uXJUnX1V/fCIUeh5n5hlmuB9uKnnxoHCuYTjIQxJXTDdcKyuP2ZQEiRGSNrWNS&#10;cKMA69XoaYmFdlf+ov4Qa5EgHApUYGLsCilDZchimLiOOHnfzluMSfpaao/XBLetzLPsVVpsOC0Y&#10;7GhjqLocfqyC886U1UftP+en7Jz3PLv4O5ZKjZ+H9zcQkYb4H/5r77WCfDqDx5l0BOTqF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KXDcHDAAAA3AAAAA8AAAAAAAAAAAAA&#10;AAAAoQIAAGRycy9kb3ducmV2LnhtbFBLBQYAAAAABAAEAPkAAACRAwAAAAA=&#10;" strokeweight="2.25pt"/>
              <v:line id="Прямая соединительная линия 214" o:spid="_x0000_s2150" style="position:absolute;flip:y;visibility:visible" from="53054,5429" to="53054,140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0P+rsMAAADcAAAADwAAAGRycy9kb3ducmV2LnhtbESP3YrCMBSE7xd8h3AEb0RTf9FqFBEF&#10;F73x5wEOzbEtNieliba+vREW9nKYmW+Y5boxhXhR5XLLCgb9CARxYnXOqYLbdd+bgXAeWWNhmRS8&#10;ycF61fpZYqxtzWd6XXwqAoRdjAoy78tYSpdkZND1bUkcvLutDPogq1TqCusAN4UcRtFUGsw5LGRY&#10;0jaj5HF5GgWOnidf1tv3/HgfdZvfZHebFJFSnXazWYDw1Pj/8F/7oBUMB2P4nglHQK4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9D/q7DAAAA3AAAAA8AAAAAAAAAAAAA&#10;AAAAoQIAAGRycy9kb3ducmV2LnhtbFBLBQYAAAAABAAEAPkAAACRAwAAAAA=&#10;" strokeweight="2.25pt"/>
              <v:line id="Прямая соединительная линия 215" o:spid="_x0000_s2149" style="position:absolute;visibility:visible" from="95,3524" to="25463,35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jIwLsQAAADcAAAADwAAAGRycy9kb3ducmV2LnhtbESPQWsCMRSE74X+h/AKvdWsqxXZGkUU&#10;iz1WF/T42LxuFjcvSxLXbX99Uyh4HGbmG2axGmwrevKhcaxgPMpAEFdON1wrKI+7lzmIEJE1to5J&#10;wTcFWC0fHxZYaHfjT+oPsRYJwqFABSbGrpAyVIYshpHriJP35bzFmKSvpfZ4S3DbyjzLZtJiw2nB&#10;YEcbQ9XlcLUKzu+mrLa1/5iesnPe8+Tif7BU6vlpWL+BiDTEe/i/vdcK8vEr/J1JR0Auf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iMjAuxAAAANwAAAAPAAAAAAAAAAAA&#10;AAAAAKECAABkcnMvZG93bnJldi54bWxQSwUGAAAAAAQABAD5AAAAkgMAAAAA&#10;" strokeweight="2.25pt"/>
              <v:line id="Прямая соединительная линия 216" o:spid="_x0000_s2148" style="position:absolute;visibility:visible" from="95,0" to="72548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uCuWcMAAADcAAAADwAAAGRycy9kb3ducmV2LnhtbESPQWsCMRSE7wX/Q3hCbzXrtoisRhGL&#10;Yo/VBT0+Ns/N4uZlSdJ17a9vCoUeh5n5hlmuB9uKnnxoHCuYTjIQxJXTDdcKytPuZQ4iRGSNrWNS&#10;8KAA69XoaYmFdnf+pP4Ya5EgHApUYGLsCilDZchimLiOOHlX5y3GJH0ttcd7gttW5lk2kxYbTgsG&#10;O9oaqm7HL6vgsjdl9V77j7dzdsl7fr35byyVeh4PmwWISEP8D/+1D1pBPp3B75l0BOTq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LgrlnDAAAA3AAAAA8AAAAAAAAAAAAA&#10;AAAAoQIAAGRycy9kb3ducmV2LnhtbFBLBQYAAAAABAAEAPkAAACRAwAAAAA=&#10;" strokeweight="2.25pt"/>
              <v:line id="Прямая соединительная линия 217" o:spid="_x0000_s2147" style="position:absolute;visibility:visible" from="95,1809" to="25387,18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6+wh8UAAADcAAAADwAAAGRycy9kb3ducmV2LnhtbESPUWvCMBSF3wf7D+EOfJupZWyjGkVk&#10;wnwoWLcfcG2uTbS56Zqo9d8vwmCPh3POdzizxeBacaE+WM8KJuMMBHHtteVGwffX+vkdRIjIGlvP&#10;pOBGARbzx4cZFtpfuaLLLjYiQTgUqMDE2BVShtqQwzD2HXHyDr53GJPsG6l7vCa4a2WeZa/SoeW0&#10;YLCjlaH6tDs7Bcdt7j+GsDGbn5d9ubJZZcuyUmr0NCynICIN8T/81/7UCvLJG9zPpCMg5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6+wh8UAAADcAAAADwAAAAAAAAAA&#10;AAAAAAChAgAAZHJzL2Rvd25yZXYueG1sUEsFBgAAAAAEAAQA+QAAAJMDAAAAAA==&#10;" strokeweight="1pt"/>
              <v:line id="Прямая соединительная линия 218" o:spid="_x0000_s2146" style="position:absolute;visibility:visible" from="0,7143" to="25292,71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jAk9cEAAADcAAAADwAAAGRycy9kb3ducmV2LnhtbERP3WrCMBS+H/gO4QjezdQiY1SjiDiY&#10;F4XV7QGOzbGJNie1iVrffrkY7PLj+1+uB9eKO/XBelYwm2YgiGuvLTcKfr4/Xt9BhIissfVMCp4U&#10;YL0avSyx0P7BFd0PsREphEOBCkyMXSFlqA05DFPfESfu5HuHMcG+kbrHRwp3rcyz7E06tJwaDHa0&#10;NVRfDjen4PyV+90Q9mZ/nR/Lrc0qW5aVUpPxsFmAiDTEf/Gf+1MryGdpbTqTjoBc/Q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GMCT1wQAAANwAAAAPAAAAAAAAAAAAAAAA&#10;AKECAABkcnMvZG93bnJldi54bWxQSwUGAAAAAAQABAD5AAAAjwMAAAAA&#10;" strokeweight="1pt"/>
              <v:line id="Прямая соединительная линия 219" o:spid="_x0000_s2145" style="position:absolute;visibility:visible" from="0,8953" to="25292,89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XyBbsUAAADcAAAADwAAAGRycy9kb3ducmV2LnhtbESPUWvCMBSF3wf7D+EOfJupZYytGkVk&#10;wnwoWLcfcG2uTbS56Zqo9d8vwmCPh3POdzizxeBacaE+WM8KJuMMBHHtteVGwffX+vkNRIjIGlvP&#10;pOBGARbzx4cZFtpfuaLLLjYiQTgUqMDE2BVShtqQwzD2HXHyDr53GJPsG6l7vCa4a2WeZa/SoeW0&#10;YLCjlaH6tDs7Bcdt7j+GsDGbn5d9ubJZZcuyUmr0NCynICIN8T/81/7UCvLJO9zPpCMg5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XyBbsUAAADcAAAADwAAAAAAAAAA&#10;AAAAAAChAgAAZHJzL2Rvd25yZXYueG1sUEsFBgAAAAAEAAQA+QAAAJMDAAAAAA==&#10;" strokeweight="1pt"/>
              <v:line id="Прямая соединительная линия 220" o:spid="_x0000_s2144" style="position:absolute;visibility:visible" from="0,10668" to="25292,106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iriTsEAAADcAAAADwAAAGRycy9kb3ducmV2LnhtbERP3WrCMBS+H+wdwhl4N9MVEemMMkRB&#10;Lwqr7gHOmrMm2pzUJmp9++VC8PLj+58vB9eKK/XBelbwMc5AENdeW24U/Bw27zMQISJrbD2TgjsF&#10;WC5eX+ZYaH/jiq772IgUwqFABSbGrpAy1IYchrHviBP353uHMcG+kbrHWwp3rcyzbCodWk4NBjta&#10;GapP+4tTcPzO/XoIO7M7T37Llc0qW5aVUqO34esTRKQhPsUP91YryPM0P51JR0Au/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2KuJOwQAAANwAAAAPAAAAAAAAAAAAAAAA&#10;AKECAABkcnMvZG93bnJldi54bWxQSwUGAAAAAAQABAD5AAAAjwMAAAAA&#10;" strokeweight="1pt"/>
              <v:line id="Прямая соединительная линия 221" o:spid="_x0000_s2143" style="position:absolute;visibility:visible" from="0,12382" to="25292,123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WZH1cQAAADcAAAADwAAAGRycy9kb3ducmV2LnhtbESPUWvCMBSF3wf+h3AF32ZqkSGdUUQc&#10;zIfCqv6Aa3PXZGtuuibT7t8vguDj4ZzzHc5yPbhWXKgP1rOC2TQDQVx7bblRcDq+PS9AhIissfVM&#10;Cv4owHo1elpiof2VK7ocYiMShEOBCkyMXSFlqA05DFPfESfv0/cOY5J9I3WP1wR3rcyz7EU6tJwW&#10;DHa0NVR/H36dgq+P3O+GsDf7n/m53NqssmVZKTUZD5tXEJGG+Ajf2+9aQZ7P4HYmHQG5+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ZZkfVxAAAANwAAAAPAAAAAAAAAAAA&#10;AAAAAKECAABkcnMvZG93bnJldi54bWxQSwUGAAAAAAQABAD5AAAAkgMAAAAA&#10;" strokeweight="1pt"/>
            </v:group>
          </v:group>
          <v:rect id="Rectangle 17" o:spid="_x0000_s2140" style="position:absolute;width:72527;height:10332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0hNQ8QA&#10;AADcAAAADwAAAGRycy9kb3ducmV2LnhtbESP0WrCQBBF3wv9h2UKfaubChVJXUWkggpFTPsBQ3aa&#10;RLOzS3ZN4t93HgTfZrh37j2zWI2uVT11sfFs4H2SgSIuvW24MvD7s32bg4oJ2WLrmQzcKMJq+fy0&#10;wNz6gU/UF6lSEsIxRwN1SiHXOpY1OYwTH4hF+/OdwyRrV2nb4SDhrtXTLJtphw1LQ42BNjWVl+Lq&#10;DJxn1/P+FD6+t8ehL/q4P6y/Ahrz+jKuP0ElGtPDfL/eWcHPhFaekQn08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9ITUPEAAAA3AAAAA8AAAAAAAAAAAAAAAAAmAIAAGRycy9k&#10;b3ducmV2LnhtbFBLBQYAAAAABAAEAPUAAACJAwAAAAA=&#10;" filled="f" strokeweight="2.25pt">
            <v:textbox inset="0,0,0,0"/>
          </v:rect>
        </v:group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5CCF" w:rsidRPr="004A63D9" w:rsidRDefault="007B5CCF" w:rsidP="004A63D9">
    <w:pPr>
      <w:pStyle w:val="ac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52AD8" w:rsidRPr="004A63D9" w:rsidRDefault="00D52AD8" w:rsidP="004A63D9">
    <w:pPr>
      <w:pStyle w:val="ac"/>
    </w:pPr>
    <w:r>
      <w:rPr>
        <w:noProof/>
        <w:lang w:val="uk-UA" w:eastAsia="uk-UA"/>
      </w:rPr>
      <w:pict>
        <v:group id="Группа 224" o:spid="_x0000_s2073" style="position:absolute;margin-left:-25.45pt;margin-top:-16.85pt;width:522.25pt;height:807.75pt;z-index:251661312;mso-width-relative:margin;mso-height-relative:margin" coordsize="72656,1033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">
          <v:group id="Группа 225" o:spid="_x0000_s2075" style="position:absolute;top:89064;width:72656;height:14180" coordsize="72656,1417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yME2MQAAADcAAAA&#10;DwAAAAAAAAAAAAAAAACqAgAAZHJzL2Rvd25yZXYueG1sUEsFBgAAAAAEAAQA+gAAAJsDAAAAAA==&#10;">
            <v:group id="Группа 226" o:spid="_x0000_s2135" style="position:absolute;left:25431;top:95;width:46887;height:14052" coordsize="46886,14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/Gar8QAAADcAAAADwAAAGRycy9kb3ducmV2LnhtbESPQYvCMBSE7wv+h/AE&#10;b2vayopUo4ioeJCFVUG8PZpnW2xeShPb+u/NwsIeh5n5hlmselOJlhpXWlYQjyMQxJnVJecKLufd&#10;5wyE88gaK8uk4EUOVsvBxwJTbTv+ofbkcxEg7FJUUHhfp1K6rCCDbmxr4uDdbWPQB9nkUjfYBbip&#10;ZBJFU2mw5LBQYE2bgrLH6WkU7Dvs1pN42x4f983rdv76vh5jUmo07NdzEJ56/x/+ax+0giSZwu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O/Gar8QAAADcAAAA&#10;DwAAAAAAAAAAAAAAAACqAgAAZHJzL2Rvd25yZXYueG1sUEsFBgAAAAAEAAQA+gAAAJsDAAAAAA==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2" o:spid="_x0000_s2138" type="#_x0000_t202" style="position:absolute;left:27527;top:8572;width:19359;height:534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bUWhsQA&#10;AADcAAAADwAAAGRycy9kb3ducmV2LnhtbESPzWrDMBCE74W8g9hCb41clzrBjRJCIRByc3583lob&#10;y9haGUuNnbePCoUeh5n5hlltJtuJGw2+cazgbZ6AIK6cbrhWcD7tXpcgfEDW2DkmBXfysFnPnlaY&#10;azdyQbdjqEWEsM9RgQmhz6X0lSGLfu564uhd3WAxRDnUUg84RrjtZJokmbTYcFww2NOXoao9/lgF&#10;1/b7wrI8ZRdz+CiK7F6O722p1MvztP0EEWgK/+G/9l4rSNMF/J6JR0Cu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21FobEAAAA3AAAAA8AAAAAAAAAAAAAAAAAmAIAAGRycy9k&#10;b3ducmV2LnhtbFBLBQYAAAAABAAEAPUAAACJAwAAAAA=&#10;" stroked="f" strokeweight="2.25pt">
                <v:textbox style="mso-next-textbox:#Text Box 32" inset="0,0,0,0">
                  <w:txbxContent>
                    <w:p w:rsidR="00D52AD8" w:rsidRPr="003756A4" w:rsidRDefault="00D52AD8" w:rsidP="00095DA9">
                      <w:pPr>
                        <w:pStyle w:val="af2"/>
                        <w:rPr>
                          <w:sz w:val="24"/>
                          <w:szCs w:val="24"/>
                        </w:rPr>
                      </w:pPr>
                      <w:r w:rsidRPr="003756A4">
                        <w:rPr>
                          <w:sz w:val="24"/>
                          <w:szCs w:val="24"/>
                        </w:rPr>
                        <w:t>НТУУ «КП</w:t>
                      </w:r>
                      <w:r>
                        <w:rPr>
                          <w:sz w:val="24"/>
                          <w:szCs w:val="24"/>
                        </w:rPr>
                        <w:t>И</w:t>
                      </w:r>
                      <w:r w:rsidRPr="003756A4">
                        <w:rPr>
                          <w:sz w:val="24"/>
                          <w:szCs w:val="24"/>
                        </w:rPr>
                        <w:t>» Ф</w:t>
                      </w:r>
                      <w:r>
                        <w:rPr>
                          <w:sz w:val="24"/>
                          <w:szCs w:val="24"/>
                        </w:rPr>
                        <w:t>ИВТ</w:t>
                      </w:r>
                    </w:p>
                    <w:p w:rsidR="00D52AD8" w:rsidRPr="003756A4" w:rsidRDefault="00D52AD8" w:rsidP="00095DA9">
                      <w:pPr>
                        <w:pStyle w:val="af2"/>
                        <w:rPr>
                          <w:sz w:val="24"/>
                          <w:szCs w:val="24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Гр. ИВ</w:t>
                      </w:r>
                      <w:r w:rsidRPr="003756A4">
                        <w:rPr>
                          <w:sz w:val="24"/>
                          <w:szCs w:val="24"/>
                        </w:rPr>
                        <w:t>-81</w:t>
                      </w:r>
                    </w:p>
                  </w:txbxContent>
                </v:textbox>
              </v:shape>
              <v:shape id="Text Box 33" o:spid="_x0000_s2137" type="#_x0000_t202" style="position:absolute;left:73;top:5238;width:27443;height:8814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mIxcAA&#10;AADcAAAADwAAAGRycy9kb3ducmV2LnhtbERPz2vCMBS+D/wfwhO8ramFyqhGEWWwi4xVL709mmda&#10;bF5KktXuv18Ogx0/vt+7w2wHMZEPvWMF6ywHQdw63bNRcLu+v76BCBFZ4+CYFPxQgMN+8bLDSrsn&#10;f9FURyNSCIcKFXQxjpWUoe3IYsjcSJy4u/MWY4LeSO3xmcLtIIs830iLPaeGDkc6ddQ+6m+rQE6b&#10;gL6sm/IzNtaVeDWX9Vmp1XI+bkFEmuO/+M/9oRUURVqbzqQjIPe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dmIxcAAAADcAAAADwAAAAAAAAAAAAAAAACYAgAAZHJzL2Rvd25y&#10;ZXYueG1sUEsFBgAAAAAEAAQA9QAAAIUDAAAAAA==&#10;" filled="f" stroked="f" strokeweight="2.25pt">
                <v:textbox style="mso-next-textbox:#Text Box 33" inset="0,0,0,0">
                  <w:txbxContent>
                    <w:p w:rsidR="00D52AD8" w:rsidRPr="00864022" w:rsidRDefault="00D52AD8" w:rsidP="00095DA9">
                      <w:pPr>
                        <w:pStyle w:val="af2"/>
                        <w:rPr>
                          <w:sz w:val="36"/>
                          <w:szCs w:val="36"/>
                          <w:lang w:val="uk-UA"/>
                        </w:rPr>
                      </w:pPr>
                      <w:r>
                        <w:rPr>
                          <w:sz w:val="36"/>
                          <w:szCs w:val="36"/>
                          <w:lang w:val="uk-UA"/>
                        </w:rPr>
                        <w:t>Пояснительная записка</w:t>
                      </w:r>
                    </w:p>
                  </w:txbxContent>
                </v:textbox>
              </v:shape>
              <v:shape id="Text Box 34" o:spid="_x0000_s2136" type="#_x0000_t202" style="position:absolute;width:46886;height:520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j9IsEA&#10;AADcAAAADwAAAGRycy9kb3ducmV2LnhtbESPQYvCMBSE7wv+h/AEb2tqZUWqUURQvMnqLl4fzbMp&#10;Ni+1ibX+eyMIHoeZ+YaZLztbiZYaXzpWMBomIIhzp0suFPwdN99TED4ga6wck4IHeVguel9zzLS7&#10;8y+1h1CICGGfoQITQp1J6XNDFv3Q1cTRO7vGYoiyKaRu8B7htpJpkkykxZLjgsGa1obyy+FmFZwS&#10;015tsTFpm27dz2i3/d9rq9Sg361mIAJ14RN+t3daQTqewOtMPAJy8QQ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2I/SLBAAAA3AAAAA8AAAAAAAAAAAAAAAAAmAIAAGRycy9kb3du&#10;cmV2LnhtbFBLBQYAAAAABAAEAPUAAACGAwAAAAA=&#10;" stroked="f" strokeweight="2.25pt">
                <v:textbox style="mso-next-textbox:#Text Box 34" inset="0,0,0,0">
                  <w:txbxContent>
                    <w:p w:rsidR="00D52AD8" w:rsidRPr="00551E74" w:rsidRDefault="00D52AD8" w:rsidP="00095DA9">
                      <w:pPr>
                        <w:pStyle w:val="af0"/>
                        <w:spacing w:before="160"/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</w:rPr>
                      </w:pPr>
                      <w:r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  <w:lang w:val="uk-UA"/>
                        </w:rPr>
                        <w:t>ИАЛЦ 4636</w:t>
                      </w:r>
                      <w:r w:rsidRPr="00551E74"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</w:rPr>
                        <w:t>17</w:t>
                      </w:r>
                      <w:r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  <w:lang w:val="uk-UA"/>
                        </w:rPr>
                        <w:t>.003 П</w:t>
                      </w:r>
                      <w:r w:rsidRPr="003756A4"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  <w:lang w:val="uk-UA"/>
                        </w:rPr>
                        <w:t>З</w:t>
                      </w:r>
                    </w:p>
                  </w:txbxContent>
                </v:textbox>
              </v:shape>
            </v:group>
            <v:group id="Группа 237" o:spid="_x0000_s2129" style="position:absolute;left:95;top:3524;width:25346;height:1932" coordsize="25346,19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WSp6cYAAADcAAAADwAAAGRycy9kb3ducmV2LnhtbESPT2vCQBTE7wW/w/IK&#10;vdXNH2wldQ0itngQoSqU3h7ZZxKSfRuy2yR++25B6HGYmd8wq3wyrRiod7VlBfE8AkFcWF1zqeBy&#10;fn9egnAeWWNrmRTcyEG+nj2sMNN25E8aTr4UAcIuQwWV910mpSsqMujmtiMO3tX2Bn2QfSl1j2OA&#10;m1YmUfQiDdYcFirsaFtR0Zx+jIKPEcdNGu+GQ3Pd3r7Pi+PXISalnh6nzRsIT5P/D9/be60gSV/h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RZKnpxgAAANwA&#10;AAAPAAAAAAAAAAAAAAAAAKoCAABkcnMvZG93bnJldi54bWxQSwUGAAAAAAQABAD6AAAAnQMAAAAA&#10;">
              <v:shape id="Text Box 38" o:spid="_x0000_s2134" type="#_x0000_t202" style="position:absolute;top:59;width:2712;height:187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1vMy78A&#10;AADcAAAADwAAAGRycy9kb3ducmV2LnhtbERPTYvCMBC9C/6HMII3Te3iItW0iKB4E91dvA7N2BSb&#10;SW2ytf57c1jY4+N9b4rBNqKnzteOFSzmCQji0umaKwXfX/vZCoQPyBobx6TgRR6KfDzaYKbdk8/U&#10;X0IlYgj7DBWYENpMSl8asujnriWO3M11FkOEXSV1h88YbhuZJsmntFhzbDDY0s5Qeb/8WgXXxPQP&#10;W+1N2qcHt1wcDz8nbZWaTobtGkSgIfyL/9xHrSD9iGvjmXgEZP4G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jW8zLvwAAANwAAAAPAAAAAAAAAAAAAAAAAJgCAABkcnMvZG93bnJl&#10;di54bWxQSwUGAAAAAAQABAD1AAAAhAMAAAAA&#10;" stroked="f" strokeweight="2.25pt">
                <v:textbox style="mso-next-textbox:#Text Box 38" inset="0,0,0,0">
                  <w:txbxContent>
                    <w:p w:rsidR="00D52AD8" w:rsidRPr="003756A4" w:rsidRDefault="00D52AD8" w:rsidP="00095DA9">
                      <w:pPr>
                        <w:pStyle w:val="af2"/>
                      </w:pPr>
                      <w:r>
                        <w:t>Изм</w:t>
                      </w:r>
                      <w:r w:rsidRPr="003756A4">
                        <w:t>.</w:t>
                      </w:r>
                    </w:p>
                  </w:txbxContent>
                </v:textbox>
              </v:shape>
              <v:shape id="Text Box 39" o:spid="_x0000_s2133" type="#_x0000_t202" style="position:absolute;left:6650;width:8945;height:187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dPWWscA&#10;AADcAAAADwAAAGRycy9kb3ducmV2LnhtbESPzWoCQRCE7wHfYeiAtzgbDZqsjqJCMKdgzA/Jrdlp&#10;dwd3etbtiW7ePhMIeCyq6itqtuh8rU7Uigts4HaQgSIugnVcGnh7fby5ByUR2WIdmAz8kMBi3rua&#10;YW7DmV/otIulShCWHA1UMTa51lJU5FEGoSFO3j60HmOSbalti+cE97UeZtlYe3ScFipsaF1Rcdh9&#10;ewPv2fhr8rEqN7IR+Xw+um3t7rbG9K+75RRUpC5ewv/tJ2tgOHqAvzPpCOj5L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XT1lrHAAAA3AAAAA8AAAAAAAAAAAAAAAAAmAIAAGRy&#10;cy9kb3ducmV2LnhtbFBLBQYAAAAABAAEAPUAAACMAwAAAAA=&#10;" filled="f" stroked="f" strokeweight="2.25pt">
                <v:textbox style="mso-next-textbox:#Text Box 39" inset="0,0,0,0">
                  <w:txbxContent>
                    <w:p w:rsidR="00D52AD8" w:rsidRPr="003756A4" w:rsidRDefault="00D52AD8" w:rsidP="00095DA9">
                      <w:pPr>
                        <w:pStyle w:val="af2"/>
                      </w:pPr>
                      <w:r w:rsidRPr="003756A4">
                        <w:t>№ докум.</w:t>
                      </w:r>
                    </w:p>
                  </w:txbxContent>
                </v:textbox>
              </v:shape>
              <v:shape id="Text Box 40" o:spid="_x0000_s2132" type="#_x0000_t202" style="position:absolute;left:2671;width:3976;height:187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O8MusIA&#10;AADcAAAADwAAAGRycy9kb3ducmV2LnhtbERPTWsCMRC9F/ofwhR6q9mKWFmNYgtFT0Wtit6Gzbgb&#10;3Ey2O1G3/94cCj0+3vdk1vlaXakVF9jAay8DRVwE67g0sP3+fBmBkohssQ5MBn5JYDZ9fJhgbsON&#10;13TdxFKlEJYcDVQxNrnWUlTkUXqhIU7cKbQeY4JtqW2LtxTua93PsqH26Dg1VNjQR0XFeXPxBnbZ&#10;8Pi2fy8XshA5fP24Ve0GK2Oen7r5GFSkLv6L/9xLa6A/SPPTmXQE9PQO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s7wy6wgAAANwAAAAPAAAAAAAAAAAAAAAAAJgCAABkcnMvZG93&#10;bnJldi54bWxQSwUGAAAAAAQABAD1AAAAhwMAAAAA&#10;" filled="f" stroked="f" strokeweight="2.25pt">
                <v:textbox style="mso-next-textbox:#Text Box 40" inset="0,0,0,0">
                  <w:txbxContent>
                    <w:p w:rsidR="00D52AD8" w:rsidRPr="003756A4" w:rsidRDefault="00D52AD8" w:rsidP="00095DA9">
                      <w:pPr>
                        <w:pStyle w:val="af2"/>
                        <w:rPr>
                          <w:noProof w:val="0"/>
                        </w:rPr>
                      </w:pPr>
                      <w:r>
                        <w:t>Лист</w:t>
                      </w:r>
                    </w:p>
                  </w:txbxContent>
                </v:textbox>
              </v:shape>
              <v:shape id="Text Box 41" o:spid="_x0000_s2131" type="#_x0000_t202" style="position:absolute;left:15556;width:5868;height:1879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mcWK8IA&#10;AADcAAAADwAAAGRycy9kb3ducmV2LnhtbESPQYvCMBSE7wv+h/AEb2vaootUo8iC4k3WVbw+mmdT&#10;bF5qk631328EweMwM98wi1Vva9FR6yvHCtJxAoK4cLriUsHxd/M5A+EDssbaMSl4kIfVcvCxwFy7&#10;O/9QdwiliBD2OSowITS5lL4wZNGPXUMcvYtrLYYo21LqFu8RbmuZJcmXtFhxXDDY0Leh4nr4swrO&#10;ieluttyYrMu2bprutqe9tkqNhv16DiJQH97hV3unFWSTFJ5n4hGQy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qZxYrwgAAANwAAAAPAAAAAAAAAAAAAAAAAJgCAABkcnMvZG93&#10;bnJldi54bWxQSwUGAAAAAAQABAD1AAAAhwMAAAAA&#10;" stroked="f" strokeweight="2.25pt">
                <v:textbox style="mso-next-textbox:#Text Box 41" inset="0,0,0,0">
                  <w:txbxContent>
                    <w:p w:rsidR="00D52AD8" w:rsidRPr="003756A4" w:rsidRDefault="00D52AD8" w:rsidP="00095DA9">
                      <w:pPr>
                        <w:pStyle w:val="af2"/>
                        <w:rPr>
                          <w:noProof w:val="0"/>
                        </w:rPr>
                      </w:pPr>
                      <w:r>
                        <w:t>Подпись</w:t>
                      </w:r>
                    </w:p>
                  </w:txbxContent>
                </v:textbox>
              </v:shape>
              <v:shape id="Text Box 42" o:spid="_x0000_s2130" type="#_x0000_t202" style="position:absolute;left:21434;width:3912;height:1872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WIXMMA&#10;AADcAAAADwAAAGRycy9kb3ducmV2LnhtbESPwWrDMBBE74H+g9hCb7Fs0ZTiRjElkJBbaJrS62Jt&#10;LVNr5VqK4/x9FQjkOMzMG2ZZTa4TIw2h9ayhyHIQxLU3LTcajp+b+SuIEJENdp5Jw4UCVKuH2RJL&#10;48/8QeMhNiJBOJSowcbYl1KG2pLDkPmeOHk/fnAYkxwaaQY8J7jrpMrzF+mw5bRgsae1pfr3cHIa&#10;vnM7/rlmY9Wotn5R7LZfe+O0fnqc3t9ARJriPXxr74wG9azgeiYdAbn6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rWIXMMAAADcAAAADwAAAAAAAAAAAAAAAACYAgAAZHJzL2Rv&#10;d25yZXYueG1sUEsFBgAAAAAEAAQA9QAAAIgDAAAAAA==&#10;" stroked="f" strokeweight="2.25pt">
                <v:textbox style="mso-next-textbox:#Text Box 42" inset="0,0,0,0">
                  <w:txbxContent>
                    <w:p w:rsidR="00D52AD8" w:rsidRPr="003756A4" w:rsidRDefault="00D52AD8" w:rsidP="00095DA9">
                      <w:pPr>
                        <w:pStyle w:val="af2"/>
                      </w:pPr>
                      <w:r w:rsidRPr="003756A4">
                        <w:t>Дата</w:t>
                      </w:r>
                    </w:p>
                  </w:txbxContent>
                </v:textbox>
              </v:shape>
            </v:group>
            <v:group id="Group 45" o:spid="_x0000_s2124" style="position:absolute;left:95;top:5524;width:25410;height:1739" coordorigin="2196,10916" coordsize="3683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lncl8YAAADcAAAADwAAAGRycy9kb3ducmV2LnhtbESPT2vCQBTE7wW/w/IK&#10;vdXNH1skdQ0itngQoSqU3h7ZZxKSfRuy2yR++25B6HGYmd8wq3wyrRiod7VlBfE8AkFcWF1zqeBy&#10;fn9egnAeWWNrmRTcyEG+nj2sMNN25E8aTr4UAcIuQwWV910mpSsqMujmtiMO3tX2Bn2QfSl1j2OA&#10;m1YmUfQqDdYcFirsaFtR0Zx+jIKPEcdNGu+GQ3Pd3r7PL8evQ0xKPT1OmzcQnib/H76391pBskjh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2WdyXxgAAANwA&#10;AAAPAAAAAAAAAAAAAAAAAKoCAABkcnMvZG93bnJldi54bWxQSwUGAAAAAAQABAD6AAAAnQMAAAAA&#10;">
              <v:shape id="Text Box 46" o:spid="_x0000_s2128" type="#_x0000_t202" style="position:absolute;left:3158;top:10917;width:1305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fPD5sUA&#10;AADcAAAADwAAAGRycy9kb3ducmV2LnhtbESPT2vCQBTE70K/w/IKvenGIFJSV6ktYr21sRS8PbIv&#10;f0j2bZJdk/jtu4WCx2FmfsNsdpNpxEC9qywrWC4iEMSZ1RUXCr7Ph/kzCOeRNTaWScGNHOy2D7MN&#10;JtqO/EVD6gsRIOwSVFB63yZSuqwkg25hW+Lg5bY36IPsC6l7HAPcNDKOorU0WHFYKLGlt5KyOr0a&#10;BXypz11xovi0p8+jfu/yn8s1V+rpcXp9AeFp8vfwf/tDK4hXK/g7E46A3P4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88PmxQAAANwAAAAPAAAAAAAAAAAAAAAAAJgCAABkcnMv&#10;ZG93bnJldi54bWxQSwUGAAAAAAQABAD1AAAAigMAAAAA&#10;" filled="f" stroked="f" strokeweight="1pt">
                <v:textbox style="mso-next-textbox:#Text Box 46" inset="0,0,0,0">
                  <w:txbxContent>
                    <w:p w:rsidR="00D52AD8" w:rsidRPr="003756A4" w:rsidRDefault="00074FEF" w:rsidP="00095DA9">
                      <w:pPr>
                        <w:pStyle w:val="af2"/>
                      </w:pPr>
                      <w:r>
                        <w:t>Потуши</w:t>
                      </w:r>
                      <w:r w:rsidRPr="00074FEF">
                        <w:rPr>
                          <w:sz w:val="16"/>
                          <w:szCs w:val="16"/>
                        </w:rPr>
                        <w:t>ский Я.С,</w:t>
                      </w:r>
                    </w:p>
                  </w:txbxContent>
                </v:textbox>
              </v:shape>
              <v:shape id="Text Box 47" o:spid="_x0000_s2127" type="#_x0000_t202" style="position:absolute;left:2196;top:10916;width:96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r9mfcQA&#10;AADcAAAADwAAAGRycy9kb3ducmV2LnhtbESPS4sCMRCE78L+h9AL3jTjoCKzRnFXRL35YsFbM+l5&#10;4KQzTqKO/36zIHgsquorajpvTSXu1LjSsoJBPwJBnFpdcq7gdFz1JiCcR9ZYWSYFT3Iwn310ppho&#10;++A93Q8+FwHCLkEFhfd1IqVLCzLo+rYmDl5mG4M+yCaXusFHgJtKxlE0lgZLDgsF1vRTUHo53IwC&#10;Pl+O13xL8fabdmu9vGa/51umVPezXXyB8NT6d/jV3mgF8XAE/2fCEZCz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q/Zn3EAAAA3AAAAA8AAAAAAAAAAAAAAAAAmAIAAGRycy9k&#10;b3ducmV2LnhtbFBLBQYAAAAABAAEAPUAAACJAwAAAAA=&#10;" filled="f" stroked="f" strokeweight="1pt">
                <v:textbox style="mso-next-textbox:#Text Box 47" inset="0,0,0,0">
                  <w:txbxContent>
                    <w:p w:rsidR="00D52AD8" w:rsidRPr="003756A4" w:rsidRDefault="00D52AD8" w:rsidP="00095DA9">
                      <w:pPr>
                        <w:pStyle w:val="af2"/>
                        <w:rPr>
                          <w:noProof w:val="0"/>
                        </w:rPr>
                      </w:pPr>
                      <w:r>
                        <w:t>Выполнил</w:t>
                      </w:r>
                    </w:p>
                  </w:txbxContent>
                </v:textbox>
              </v:shape>
              <v:shape id="Text Box 48" o:spid="_x0000_s2126" type="#_x0000_t202" style="position:absolute;left:4461;top:10917;width:851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YsoeMcA&#10;AADcAAAADwAAAGRycy9kb3ducmV2LnhtbESPX0vDQBDE3wt+h2OFvrWXFikSey3iH/ChrTW2oG9r&#10;bk2Cub1wt03jt/cEwcdhZn7DLNeDa1VPITaeDcymGSji0tuGKwOH18fJNagoyBZbz2TgmyKsVxej&#10;JebWn/mF+kIqlSAcczRQi3S51rGsyWGc+o44eZ8+OJQkQ6VtwHOCu1bPs2yhHTacFmrs6K6m8qs4&#10;OQPtWwybj0ze+/tqK/tnfTo+zHbGjC+H2xtQQoP8h//aT9bA/GoBv2fSEdCrH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2LKHjHAAAA3AAAAA8AAAAAAAAAAAAAAAAAmAIAAGRy&#10;cy9kb3ducmV2LnhtbFBLBQYAAAAABAAEAPUAAACMAwAAAAA=&#10;" filled="f" stroked="f" strokeweight=".5pt">
                <v:textbox style="mso-next-textbox:#Text Box 48" inset="0,0,0,0">
                  <w:txbxContent>
                    <w:p w:rsidR="00D52AD8" w:rsidRDefault="00D52AD8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49" o:spid="_x0000_s2125" type="#_x0000_t202" style="position:absolute;left:5311;top:10917;width:568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SFdkcQA&#10;AADcAAAADwAAAGRycy9kb3ducmV2LnhtbESPS4sCMRCE78L+h9AL3jTjICqzRnFXRL35YsFbM+l5&#10;4KQzTqKO/36zIHgsquorajpvTSXu1LjSsoJBPwJBnFpdcq7gdFz1JiCcR9ZYWSYFT3Iwn310ppho&#10;++A93Q8+FwHCLkEFhfd1IqVLCzLo+rYmDl5mG4M+yCaXusFHgJtKxlE0kgZLDgsF1vRTUHo53IwC&#10;Pl+O13xL8fabdmu9vGa/51umVPezXXyB8NT6d/jV3mgF8XAM/2fCEZCz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UhXZHEAAAA3AAAAA8AAAAAAAAAAAAAAAAAmAIAAGRycy9k&#10;b3ducmV2LnhtbFBLBQYAAAAABAAEAPUAAACJAwAAAAA=&#10;" filled="f" stroked="f" strokeweight="1pt">
                <v:textbox style="mso-next-textbox:#Text Box 49" inset="0,0,0,0">
                  <w:txbxContent>
                    <w:p w:rsidR="00D52AD8" w:rsidRDefault="00D52AD8" w:rsidP="00095DA9">
                      <w:pPr>
                        <w:pStyle w:val="af0"/>
                      </w:pPr>
                    </w:p>
                  </w:txbxContent>
                </v:textbox>
              </v:shape>
            </v:group>
            <v:group id="Group 50" o:spid="_x0000_s2119" style="position:absolute;left:95;top:7239;width:25410;height:1732" coordorigin="2196,10916" coordsize="3683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P1O5sIAAADcAAAADwAAAGRycy9kb3ducmV2LnhtbERPy4rCMBTdC/MP4Q64&#10;07S+GDpGERmHWYhgHRB3l+baFpub0sS2/r1ZCC4P571c96YSLTWutKwgHkcgiDOrS84V/J92oy8Q&#10;ziNrrCyTggc5WK8+BktMtO34SG3qcxFC2CWooPC+TqR0WUEG3djWxIG72sagD7DJpW6wC+GmkpMo&#10;WkiDJYeGAmvaFpTd0rtR8Ntht5nGP+3+dt0+Lqf54byPSanhZ7/5BuGp92/xy/2nFUxmYW0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j9TubCAAAA3AAAAA8A&#10;AAAAAAAAAAAAAAAAqgIAAGRycy9kb3ducmV2LnhtbFBLBQYAAAAABAAEAPoAAACZAwAAAAA=&#10;">
              <v:shape id="Text Box 51" o:spid="_x0000_s2123" type="#_x0000_t202" style="position:absolute;left:3158;top:10917;width:1305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/JseMQA&#10;AADcAAAADwAAAGRycy9kb3ducmV2LnhtbESPS4sCMRCE78L+h9AL3jTjIKKzRnFXRL35YsFbM+l5&#10;4KQzTqKO/36zIHgsquorajpvTSXu1LjSsoJBPwJBnFpdcq7gdFz1xiCcR9ZYWSYFT3Iwn310ppho&#10;++A93Q8+FwHCLkEFhfd1IqVLCzLo+rYmDl5mG4M+yCaXusFHgJtKxlE0kgZLDgsF1vRTUHo53IwC&#10;Pl+O13xL8fabdmu9vGa/51umVPezXXyB8NT6d/jV3mgF8XAC/2fCEZCz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vybHjEAAAA3AAAAA8AAAAAAAAAAAAAAAAAmAIAAGRycy9k&#10;b3ducmV2LnhtbFBLBQYAAAAABAAEAPUAAACJAwAAAAA=&#10;" filled="f" stroked="f" strokeweight="1pt">
                <v:textbox style="mso-next-textbox:#Text Box 51" inset="0,0,0,0">
                  <w:txbxContent>
                    <w:p w:rsidR="00D52AD8" w:rsidRPr="003756A4" w:rsidRDefault="00D52AD8" w:rsidP="00095DA9">
                      <w:pPr>
                        <w:pStyle w:val="af2"/>
                      </w:pPr>
                      <w:r>
                        <w:t>Ткаченко В.В.</w:t>
                      </w:r>
                    </w:p>
                  </w:txbxContent>
                </v:textbox>
              </v:shape>
              <v:shape id="Text Box 52" o:spid="_x0000_s2122" type="#_x0000_t202" style="position:absolute;left:2196;top:10916;width:96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xFTOMEA&#10;AADcAAAADwAAAGRycy9kb3ducmV2LnhtbERPy2rCQBTdC/7DcAvd6aSBikRHUUtp3dUHgrtL5uaB&#10;mTtJZvLw7zuLQpeH815vR1OJnlpXWlbwNo9AEKdWl5wruF4+Z0sQziNrrCyTgic52G6mkzUm2g58&#10;ov7scxFC2CWooPC+TqR0aUEG3dzWxIHLbGvQB9jmUrc4hHBTyTiKFtJgyaGhwJoOBaWPc2cU8P1x&#10;afIjxcc9/Xzpjya73btMqdeXcbcC4Wn0/+I/97dWEL+H+eFMOAJy8w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8RUzjBAAAA3AAAAA8AAAAAAAAAAAAAAAAAmAIAAGRycy9kb3du&#10;cmV2LnhtbFBLBQYAAAAABAAEAPUAAACGAwAAAAA=&#10;" filled="f" stroked="f" strokeweight="1pt">
                <v:textbox style="mso-next-textbox:#Text Box 52" inset="0,0,0,0">
                  <w:txbxContent>
                    <w:p w:rsidR="00D52AD8" w:rsidRPr="003756A4" w:rsidRDefault="00D52AD8" w:rsidP="00095DA9">
                      <w:pPr>
                        <w:pStyle w:val="af2"/>
                        <w:rPr>
                          <w:noProof w:val="0"/>
                        </w:rPr>
                      </w:pPr>
                      <w:r>
                        <w:t>Руководит.</w:t>
                      </w:r>
                    </w:p>
                  </w:txbxContent>
                </v:textbox>
              </v:shape>
              <v:shape id="Text Box 53" o:spid="_x0000_s2121" type="#_x0000_t202" style="position:absolute;left:4461;top:10917;width:851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F32o8UA&#10;AADcAAAADwAAAGRycy9kb3ducmV2LnhtbESPT2vCQBTE7wW/w/KE3pqNAUuJrqKWYr21RgRvj+zL&#10;H8y+jdk1Sb99t1DwOMzMb5jlejSN6KlztWUFsygGQZxbXXOp4JR9vLyBcB5ZY2OZFPyQg/Vq8rTE&#10;VNuBv6k/+lIECLsUFVTet6mULq/IoItsSxy8wnYGfZBdKXWHQ4CbRiZx/CoN1hwWKmxpV1F+Pd6N&#10;Ar5cs1t5oOSwpa+9fr8V58u9UOp5Om4WIDyN/hH+b39qBcl8Bn9nwhGQq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wXfajxQAAANwAAAAPAAAAAAAAAAAAAAAAAJgCAABkcnMv&#10;ZG93bnJldi54bWxQSwUGAAAAAAQABAD1AAAAigMAAAAA&#10;" filled="f" stroked="f" strokeweight="1pt">
                <v:textbox style="mso-next-textbox:#Text Box 53" inset="0,0,0,0">
                  <w:txbxContent>
                    <w:p w:rsidR="00D52AD8" w:rsidRDefault="00D52AD8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54" o:spid="_x0000_s2120" type="#_x0000_t202" style="position:absolute;left:5311;top:10917;width:568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I9o1MMA&#10;AADcAAAADwAAAGRycy9kb3ducmV2LnhtbESPT4vCMBTE74LfITzBm6YWFOkaZddlUW9rlQVvj+b1&#10;DzYvtYlav/1GEDwOM/MbZrHqTC1u1LrKsoLJOAJBnFldcaHgePgZzUE4j6yxtkwKHuRgtez3Fpho&#10;e+c93VJfiABhl6CC0vsmkdJlJRl0Y9sQBy+3rUEfZFtI3eI9wE0t4yiaSYMVh4USG1qXlJ3Tq1HA&#10;p/PhUuwo3n3R70Z/X/K/0zVXajjoPj9AeOr8O/xqb7WCeBrD80w4AnL5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I9o1MMAAADcAAAADwAAAAAAAAAAAAAAAACYAgAAZHJzL2Rv&#10;d25yZXYueG1sUEsFBgAAAAAEAAQA9QAAAIgDAAAAAA==&#10;" filled="f" stroked="f" strokeweight="1pt">
                <v:textbox style="mso-next-textbox:#Text Box 54" inset="0,0,0,0">
                  <w:txbxContent>
                    <w:p w:rsidR="00D52AD8" w:rsidRDefault="00D52AD8" w:rsidP="00095DA9">
                      <w:pPr>
                        <w:pStyle w:val="af0"/>
                      </w:pPr>
                    </w:p>
                  </w:txbxContent>
                </v:textbox>
              </v:shape>
            </v:group>
            <v:group id="Group 55" o:spid="_x0000_s2114" style="position:absolute;left:95;top:8953;width:25410;height:1733" coordorigin="2196,10916" coordsize="3683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c4BKSsQAAADcAAAA&#10;DwAAAAAAAAAAAAAAAACqAgAAZHJzL2Rvd25yZXYueG1sUEsFBgAAAAAEAAQA+gAAAJsDAAAAAA==&#10;">
              <v:shape id="Text Box 56" o:spid="_x0000_s2118" type="#_x0000_t202" style="position:absolute;left:3158;top:10917;width:1305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CpVO8QA&#10;AADcAAAADwAAAGRycy9kb3ducmV2LnhtbESPS4sCMRCE78L+h9AL3jTjoCKzRnFXRL35YsFbM+l5&#10;4KQzTqKO/36zIHgsquorajpvTSXu1LjSsoJBPwJBnFpdcq7gdFz1JiCcR9ZYWSYFT3Iwn310ppho&#10;++A93Q8+FwHCLkEFhfd1IqVLCzLo+rYmDl5mG4M+yCaXusFHgJtKxlE0lgZLDgsF1vRTUHo53IwC&#10;Pl+O13xL8fabdmu9vGa/51umVPezXXyB8NT6d/jV3mgF8WgI/2fCEZCz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AqVTvEAAAA3AAAAA8AAAAAAAAAAAAAAAAAmAIAAGRycy9k&#10;b3ducmV2LnhtbFBLBQYAAAAABAAEAPUAAACJAwAAAAA=&#10;" filled="f" stroked="f" strokeweight="1pt">
                <v:textbox style="mso-next-textbox:#Text Box 56" inset="0,0,0,0">
                  <w:txbxContent>
                    <w:p w:rsidR="00D52AD8" w:rsidRDefault="00D52AD8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57" o:spid="_x0000_s2117" type="#_x0000_t202" style="position:absolute;left:2196;top:10916;width:96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2bwoMUA&#10;AADcAAAADwAAAGRycy9kb3ducmV2LnhtbESPT2vCQBTE70K/w/IKvenGgFJSV6ktYr21sRS8PbIv&#10;f0j2bZJdk/jtu4WCx2FmfsNsdpNpxEC9qywrWC4iEMSZ1RUXCr7Ph/kzCOeRNTaWScGNHOy2D7MN&#10;JtqO/EVD6gsRIOwSVFB63yZSuqwkg25hW+Lg5bY36IPsC6l7HAPcNDKOorU0WHFYKLGlt5KyOr0a&#10;BXypz11xovi0p8+jfu/yn8s1V+rpcXp9AeFp8vfwf/tDK4hXK/g7E46A3P4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PZvCgxQAAANwAAAAPAAAAAAAAAAAAAAAAAJgCAABkcnMv&#10;ZG93bnJldi54bWxQSwUGAAAAAAQABAD1AAAAigMAAAAA&#10;" filled="f" stroked="f" strokeweight="1pt">
                <v:textbox style="mso-next-textbox:#Text Box 57" inset="0,0,0,0">
                  <w:txbxContent>
                    <w:p w:rsidR="00D52AD8" w:rsidRPr="003756A4" w:rsidRDefault="00D52AD8" w:rsidP="00095DA9">
                      <w:pPr>
                        <w:pStyle w:val="af2"/>
                      </w:pPr>
                      <w:r>
                        <w:t>Консульт.</w:t>
                      </w:r>
                    </w:p>
                  </w:txbxContent>
                </v:textbox>
              </v:shape>
              <v:shape id="Text Box 58" o:spid="_x0000_s2116" type="#_x0000_t202" style="position:absolute;left:4461;top:10917;width:851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0vkUcUA&#10;AADcAAAADwAAAGRycy9kb3ducmV2LnhtbESPT2vCQBTE74LfYXlCb7oxh7akrtIq0nqzsRS8PbIv&#10;f0j2bZLdxPTbu4VCj8PM/IbZ7CbTiJF6V1lWsF5FIIgzqysuFHxdjstnEM4ja2wsk4IfcrDbzmcb&#10;TLS98SeNqS9EgLBLUEHpfZtI6bKSDLqVbYmDl9veoA+yL6Tu8RbgppFxFD1KgxWHhRJb2peU1elg&#10;FPC1vnTFieLTG53f9aHLv69DrtTDYnp9AeFp8v/hv/aHVhBHT/B7JhwBub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DS+RRxQAAANwAAAAPAAAAAAAAAAAAAAAAAJgCAABkcnMv&#10;ZG93bnJldi54bWxQSwUGAAAAAAQABAD1AAAAigMAAAAA&#10;" filled="f" stroked="f" strokeweight="1pt">
                <v:textbox style="mso-next-textbox:#Text Box 58" inset="0,0,0,0">
                  <w:txbxContent>
                    <w:p w:rsidR="00D52AD8" w:rsidRDefault="00D52AD8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59" o:spid="_x0000_s2115" type="#_x0000_t202" style="position:absolute;left:5311;top:10917;width:568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jVuMUA&#10;AADcAAAADwAAAGRycy9kb3ducmV2LnhtbESPT2vCQBTE74LfYXlCb7oxh9KmrtIq0nqzsRS8PbIv&#10;f0j2bZLdxPTbu4VCj8PM/IbZ7CbTiJF6V1lWsF5FIIgzqysuFHxdjssnEM4ja2wsk4IfcrDbzmcb&#10;TLS98SeNqS9EgLBLUEHpfZtI6bKSDLqVbYmDl9veoA+yL6Tu8RbgppFxFD1KgxWHhRJb2peU1elg&#10;FPC1vnTFieLTG53f9aHLv69DrtTDYnp9AeFp8v/hv/aHVhBHz/B7JhwBub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dmNW4xQAAANwAAAAPAAAAAAAAAAAAAAAAAJgCAABkcnMv&#10;ZG93bnJldi54bWxQSwUGAAAAAAQABAD1AAAAigMAAAAA&#10;" filled="f" stroked="f" strokeweight="1pt">
                <v:textbox style="mso-next-textbox:#Text Box 59" inset="0,0,0,0">
                  <w:txbxContent>
                    <w:p w:rsidR="00D52AD8" w:rsidRDefault="00D52AD8" w:rsidP="00095DA9">
                      <w:pPr>
                        <w:pStyle w:val="af0"/>
                      </w:pPr>
                    </w:p>
                  </w:txbxContent>
                </v:textbox>
              </v:shape>
            </v:group>
            <v:group id="Group 60" o:spid="_x0000_s2109" style="position:absolute;left:95;top:10668;width:25410;height:1738" coordorigin="2196,10916" coordsize="3683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FTht/cEAAADcAAAADwAA&#10;AAAAAAAAAAAAAACqAgAAZHJzL2Rvd25yZXYueG1sUEsFBgAAAAAEAAQA+gAAAJgDAAAAAA==&#10;">
              <v:shape id="Text Box 61" o:spid="_x0000_s2113" type="#_x0000_t202" style="position:absolute;left:3158;top:10917;width:1305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jdPY8MA&#10;AADcAAAADwAAAGRycy9kb3ducmV2LnhtbESPT4vCMBTE74LfITxhb5q2h0WqUdRlUW9qRfD2aF7/&#10;YPNSm6jdb78RFvY4zMxvmPmyN414UudqywriSQSCOLe65lLBOfseT0E4j6yxsUwKfsjBcjEczDHV&#10;9sVHep58KQKEXYoKKu/bVEqXV2TQTWxLHLzCdgZ9kF0pdYevADeNTKLoUxqsOSxU2NKmovx2ehgF&#10;fL1l93JPyX5Nh63+uheX66NQ6mPUr2YgPPX+P/zX3mkFSRzD+0w4AnLx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5jdPY8MAAADcAAAADwAAAAAAAAAAAAAAAACYAgAAZHJzL2Rv&#10;d25yZXYueG1sUEsFBgAAAAAEAAQA9QAAAIgDAAAAAA==&#10;" filled="f" stroked="f" strokeweight="1pt">
                <v:textbox style="mso-next-textbox:#Text Box 61" inset="0,0,0,0">
                  <w:txbxContent>
                    <w:p w:rsidR="00D52AD8" w:rsidRDefault="00D52AD8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62" o:spid="_x0000_s2112" type="#_x0000_t202" style="position:absolute;left:2196;top:10916;width:96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uXRFMUA&#10;AADcAAAADwAAAGRycy9kb3ducmV2LnhtbESPzWvCQBTE7wX/h+UJ3urGHKSkWcUPpM2tTYrg7ZF9&#10;+cDs25hdNf3vuwXB4zAzv2HS9Wg6caPBtZYVLOYRCOLS6pZrBT/F4fUNhPPIGjvLpOCXHKxXk5cU&#10;E23v/E233NciQNglqKDxvk+kdGVDBt3c9sTBq+xg0Ac51FIPeA9w08k4ipbSYMthocGedg2V5/xq&#10;FPDpXFzqjOJsS18fen+pjqdrpdRsOm7eQXga/TP8aH9qBfEihv8z4QjI1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W5dEUxQAAANwAAAAPAAAAAAAAAAAAAAAAAJgCAABkcnMv&#10;ZG93bnJldi54bWxQSwUGAAAAAAQABAD1AAAAigMAAAAA&#10;" filled="f" stroked="f" strokeweight="1pt">
                <v:textbox style="mso-next-textbox:#Text Box 62" inset="0,0,0,0">
                  <w:txbxContent>
                    <w:p w:rsidR="00D52AD8" w:rsidRDefault="00D52AD8" w:rsidP="00095DA9">
                      <w:pPr>
                        <w:pStyle w:val="af2"/>
                      </w:pPr>
                      <w:r>
                        <w:t>Н. контр.</w:t>
                      </w:r>
                    </w:p>
                  </w:txbxContent>
                </v:textbox>
              </v:shape>
              <v:shape id="Text Box 63" o:spid="_x0000_s2111" type="#_x0000_t202" style="position:absolute;left:4461;top:10917;width:851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IkbqcUA&#10;AADcAAAADwAAAGRycy9kb3ducmV2LnhtbESPzWrDMBCE74W8g9hAb7UcHUpxo4Q2IbS+tUko+LZY&#10;6x9irRxLid23rwqBHIeZ+YZZrifbiSsNvnWsYZGkIIhLZ1quNRwPu6cXED4gG+wck4Zf8rBezR6W&#10;mBk38jdd96EWEcI+Qw1NCH0mpS8bsugT1xNHr3KDxRDlUEsz4BjhtpMqTZ+lxZbjQoM9bRoqT/uL&#10;1cDF6XCuc1L5O319mO25+ikuldaP8+ntFUSgKdzDt/an0aCUgv8z8QjI1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iRupxQAAANwAAAAPAAAAAAAAAAAAAAAAAJgCAABkcnMv&#10;ZG93bnJldi54bWxQSwUGAAAAAAQABAD1AAAAigMAAAAA&#10;" filled="f" stroked="f" strokeweight="1pt">
                <v:textbox style="mso-next-textbox:#Text Box 63" inset="0,0,0,0">
                  <w:txbxContent>
                    <w:p w:rsidR="00D52AD8" w:rsidRDefault="00D52AD8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64" o:spid="_x0000_s2110" type="#_x0000_t202" style="position:absolute;left:5311;top:10917;width:568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8W+MsMA&#10;AADcAAAADwAAAGRycy9kb3ducmV2LnhtbESPT4vCMBTE74LfITzBm6ZWEOkaZddlUW9rlQVvj+b1&#10;DzYvtYlav/1GEDwOM/MbZrHqTC1u1LrKsoLJOAJBnFldcaHgePgZzUE4j6yxtkwKHuRgtez3Fpho&#10;e+c93VJfiABhl6CC0vsmkdJlJRl0Y9sQBy+3rUEfZFtI3eI9wE0t4yiaSYMVh4USG1qXlJ3Tq1HA&#10;p/PhUuwo3n3R70Z/X/K/0zVXajjoPj9AeOr8O/xqb7WCOJ7C80w4AnL5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8W+MsMAAADcAAAADwAAAAAAAAAAAAAAAACYAgAAZHJzL2Rv&#10;d25yZXYueG1sUEsFBgAAAAAEAAQA9QAAAIgDAAAAAA==&#10;" filled="f" stroked="f" strokeweight="1pt">
                <v:textbox style="mso-next-textbox:#Text Box 64" inset="0,0,0,0">
                  <w:txbxContent>
                    <w:p w:rsidR="00D52AD8" w:rsidRDefault="00D52AD8" w:rsidP="00095DA9">
                      <w:pPr>
                        <w:pStyle w:val="af0"/>
                      </w:pPr>
                    </w:p>
                  </w:txbxContent>
                </v:textbox>
              </v:shape>
            </v:group>
            <v:group id="Group 65" o:spid="_x0000_s2104" style="position:absolute;left:95;top:12382;width:25410;height:1739" coordorigin="2196,10916" coordsize="3683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j9+nSxgAAANwA&#10;AAAPAAAAAAAAAAAAAAAAAKoCAABkcnMvZG93bnJldi54bWxQSwUGAAAAAAQABAD6AAAAnQMAAAAA&#10;">
              <v:shape id="Text Box 66" o:spid="_x0000_s2108" type="#_x0000_t202" style="position:absolute;left:3158;top:10917;width:1305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PjLTMQA&#10;AADcAAAADwAAAGRycy9kb3ducmV2LnhtbESPS4sCMRCE78L+h9AL3jTjgA9mjeKuiHrzxYK3ZtLz&#10;wElnnEQd//1mQfBYVNVX1HTemkrcqXGlZQWDfgSCOLW65FzB6bjqTUA4j6yxskwKnuRgPvvoTDHR&#10;9sF7uh98LgKEXYIKCu/rREqXFmTQ9W1NHLzMNgZ9kE0udYOPADeVjKNoJA2WHBYKrOmnoPRyuBkF&#10;fL4cr/mW4u037dZ6ec1+z7dMqe5nu/gC4an17/CrvdEK4uEY/s+EI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D4y0zEAAAA3AAAAA8AAAAAAAAAAAAAAAAAmAIAAGRycy9k&#10;b3ducmV2LnhtbFBLBQYAAAAABAAEAPUAAACJAwAAAAA=&#10;" filled="f" stroked="f" strokeweight="1pt">
                <v:textbox style="mso-next-textbox:#Text Box 66" inset="0,0,0,0">
                  <w:txbxContent>
                    <w:p w:rsidR="00D52AD8" w:rsidRDefault="00D52AD8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67" o:spid="_x0000_s2107" type="#_x0000_t202" style="position:absolute;left:2196;top:10916;width:96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WdfPsEA&#10;AADcAAAADwAAAGRycy9kb3ducmV2LnhtbERPy2rCQBTdC/7DcAvd6aSBikRHUUtp3dUHgrtL5uaB&#10;mTtJZvLw7zuLQpeH815vR1OJnlpXWlbwNo9AEKdWl5wruF4+Z0sQziNrrCyTgic52G6mkzUm2g58&#10;ov7scxFC2CWooPC+TqR0aUEG3dzWxIHLbGvQB9jmUrc4hHBTyTiKFtJgyaGhwJoOBaWPc2cU8P1x&#10;afIjxcc9/Xzpjya73btMqdeXcbcC4Wn0/+I/97dWEL+HteFMOAJy8w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FnXz7BAAAA3AAAAA8AAAAAAAAAAAAAAAAAmAIAAGRycy9kb3du&#10;cmV2LnhtbFBLBQYAAAAABAAEAPUAAACGAwAAAAA=&#10;" filled="f" stroked="f" strokeweight="1pt">
                <v:textbox style="mso-next-textbox:#Text Box 67" inset="0,0,0,0">
                  <w:txbxContent>
                    <w:p w:rsidR="00D52AD8" w:rsidRPr="003756A4" w:rsidRDefault="00D52AD8" w:rsidP="00095DA9">
                      <w:pPr>
                        <w:pStyle w:val="af2"/>
                        <w:rPr>
                          <w:noProof w:val="0"/>
                        </w:rPr>
                      </w:pPr>
                      <w:r>
                        <w:t xml:space="preserve">Зав. </w:t>
                      </w:r>
                      <w:r>
                        <w:rPr>
                          <w:lang w:val="uk-UA"/>
                        </w:rPr>
                        <w:t>к</w:t>
                      </w:r>
                      <w:r>
                        <w:t>аф.</w:t>
                      </w:r>
                    </w:p>
                  </w:txbxContent>
                </v:textbox>
              </v:shape>
              <v:shape id="Text Box 68" o:spid="_x0000_s2106" type="#_x0000_t202" style="position:absolute;left:4461;top:10917;width:851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iv6pcQA&#10;AADcAAAADwAAAGRycy9kb3ducmV2LnhtbESPS4sCMRCE78L+h9AL3jTjgKKzRnFXRL35YsFbM+l5&#10;4KQzTqKO/36zIHgsquorajpvTSXu1LjSsoJBPwJBnFpdcq7gdFz1xiCcR9ZYWSYFT3Iwn310ppho&#10;++A93Q8+FwHCLkEFhfd1IqVLCzLo+rYmDl5mG4M+yCaXusFHgJtKxlE0kgZLDgsF1vRTUHo53IwC&#10;Pl+O13xL8fabdmu9vGa/51umVPezXXyB8NT6d/jV3mgF8XAC/2fCEZCz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4r+qXEAAAA3AAAAA8AAAAAAAAAAAAAAAAAmAIAAGRycy9k&#10;b3ducmV2LnhtbFBLBQYAAAAABAAEAPUAAACJAwAAAAA=&#10;" filled="f" stroked="f" strokeweight="1pt">
                <v:textbox style="mso-next-textbox:#Text Box 68" inset="0,0,0,0">
                  <w:txbxContent>
                    <w:p w:rsidR="00D52AD8" w:rsidRDefault="00D52AD8" w:rsidP="00095DA9">
                      <w:pPr>
                        <w:pStyle w:val="af0"/>
                      </w:pPr>
                    </w:p>
                  </w:txbxContent>
                </v:textbox>
              </v:shape>
              <v:shape id="Text Box 69" o:spid="_x0000_s2105" type="#_x0000_t202" style="position:absolute;left:5311;top:10917;width:568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X2Zhb4A&#10;AADcAAAADwAAAGRycy9kb3ducmV2LnhtbERPyarCMBTdP/AfwhXcPVO7EKlGcUDUnROCu0tzO2Bz&#10;U5uo9e/NQnB5OPNk1ppKPKlxpWUFg34Egji1uuRcwfm0/h+BcB5ZY2WZFLzJwWza+Ztgou2LD/Q8&#10;+lyEEHYJKii8rxMpXVqQQde3NXHgMtsY9AE2udQNvkK4qWQcRUNpsOTQUGBNy4LS2/FhFPD1drrn&#10;O4p3C9pv9OqeXa6PTKlet52PQXhq/U/8dW+1gngY5ocz4QjI6Q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NF9mYW+AAAA3AAAAA8AAAAAAAAAAAAAAAAAmAIAAGRycy9kb3ducmV2&#10;LnhtbFBLBQYAAAAABAAEAPUAAACDAwAAAAA=&#10;" filled="f" stroked="f" strokeweight="1pt">
                <v:textbox style="mso-next-textbox:#Text Box 69" inset="0,0,0,0">
                  <w:txbxContent>
                    <w:p w:rsidR="00D52AD8" w:rsidRDefault="00D52AD8" w:rsidP="00095DA9">
                      <w:pPr>
                        <w:pStyle w:val="af0"/>
                      </w:pPr>
                    </w:p>
                  </w:txbxContent>
                </v:textbox>
              </v:shape>
            </v:group>
            <v:group id="Группа 261" o:spid="_x0000_s2098" style="position:absolute;left:2762;width:22669;height:14179" coordsize="22669,1417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InK7G8QAAADcAAAA&#10;DwAAAAAAAAAAAAAAAACqAgAAZHJzL2Rvd25yZXYueG1sUEsFBgAAAAAEAAQA+gAAAJsDAAAAAA==&#10;">
              <v:line id="Line 71" o:spid="_x0000_s2103" style="position:absolute;visibility:visible" from="22669,95" to="22669,141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kR2RMMAAADcAAAADwAAAGRycy9kb3ducmV2LnhtbESPQYvCMBSE78L+h/AWvGlqEZGuUURY&#10;6KEerOJeH82zKTYvtclq999vBMHjMDPfMKvNYFtxp943jhXMpgkI4srphmsFp+P3ZAnCB2SNrWNS&#10;8EceNuuP0Qoz7R58oHsZahEh7DNUYELoMil9Zciin7qOOHoX11sMUfa11D0+Ity2Mk2ShbTYcFww&#10;2NHOUHUtf62C+T43+mcofHFI8jM1t/nuVjqlxp/D9gtEoCG8w692rhWkixSeZ+IRkOt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5EdkTDAAAA3AAAAA8AAAAAAAAAAAAA&#10;AAAAoQIAAGRycy9kb3ducmV2LnhtbFBLBQYAAAAABAAEAPkAAACRAwAAAAA=&#10;" strokeweight="2.25pt"/>
              <v:line id="Line 89" o:spid="_x0000_s2102" style="position:absolute;visibility:visible" from="12858,0" to="12858,141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QjT38MAAADcAAAADwAAAGRycy9kb3ducmV2LnhtbESPT4vCMBTE7wt+h/AEb2vqH0SqUUQQ&#10;enAPdkWvj+bZFJuX2kSt334jCHscZuY3zHLd2Vo8qPWVYwWjYQKCuHC64lLB8Xf3PQfhA7LG2jEp&#10;eJGH9ar3tcRUuycf6JGHUkQI+xQVmBCaVEpfGLLoh64hjt7FtRZDlG0pdYvPCLe1HCfJTFqsOC4Y&#10;bGhrqLjmd6tg+pMZfe72fn9IshNVt+n2ljulBv1uswARqAv/4U870wrGswm8z8QjIF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EI09/DAAAA3AAAAA8AAAAAAAAAAAAA&#10;AAAAoQIAAGRycy9kb3ducmV2LnhtbFBLBQYAAAAABAAEAPkAAACRAwAAAAA=&#10;" strokeweight="2.25pt"/>
              <v:line id="Line 92" o:spid="_x0000_s2101" style="position:absolute;visibility:visible" from="18764,0" to="18764,141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uFLq8MAAADcAAAADwAAAGRycy9kb3ducmV2LnhtbESPQYvCMBSE78L+h/AWvNlUKSJdo4iw&#10;0IMerOJeH83bpmzzUpus1n9vBMHjMDPfMMv1YFtxpd43jhVMkxQEceV0w7WC0/F7sgDhA7LG1jEp&#10;uJOH9epjtMRcuxsf6FqGWkQI+xwVmBC6XEpfGbLoE9cRR+/X9RZDlH0tdY+3CLetnKXpXFpsOC4Y&#10;7GhrqPor/62CbF8Y/TPs/O6QFmdqLtn2Ujqlxp/D5gtEoCG8w692oRXM5hk8z8QjIFcP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7hS6vDAAAA3AAAAA8AAAAAAAAAAAAA&#10;AAAAoQIAAGRycy9kb3ducmV2LnhtbFBLBQYAAAAABAAEAPkAAACRAwAAAAA=&#10;" strokeweight="2.25pt"/>
              <v:line id="Line 93" o:spid="_x0000_s2100" style="position:absolute;visibility:visible" from="0,95" to="0,54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a3uMMIAAADcAAAADwAAAGRycy9kb3ducmV2LnhtbESPQYvCMBSE7wv+h/AEb2uquCLVKCII&#10;PejBuqzXR/Nsis1LbaLWf78RBI/DzHzDLFadrcWdWl85VjAaJiCIC6crLhX8HrffMxA+IGusHZOC&#10;J3lYLXtfC0y1e/CB7nkoRYSwT1GBCaFJpfSFIYt+6Bri6J1dazFE2ZZSt/iIcFvLcZJMpcWK44LB&#10;hjaGikt+swom+8zoU7fzu0OS/VF1nWyuuVNq0O/WcxCBuvAJv9uZVjCe/sDrTDwCcvk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a3uMMIAAADcAAAADwAAAAAAAAAAAAAA&#10;AAChAgAAZHJzL2Rvd25yZXYueG1sUEsFBgAAAAAEAAQA+QAAAJADAAAAAA==&#10;" strokeweight="2.25pt"/>
              <v:line id="Line 94" o:spid="_x0000_s2099" style="position:absolute;visibility:visible" from="3905,0" to="3905,1413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X9wR8QAAADcAAAADwAAAGRycy9kb3ducmV2LnhtbESPwWrDMBBE74X+g9hCb4mcEExwI5tg&#10;KPjgHuKW9LpYG8vEWtmWmrh/XxUKPQ4z84Y5FIsdxI1m3ztWsFknIIhbp3vuFHy8v672IHxA1jg4&#10;JgXf5KHIHx8OmGl35xPdmtCJCGGfoQITwphJ6VtDFv3ajcTRu7jZYohy7qSe8R7hdpDbJEmlxZ7j&#10;gsGRSkPttfmyCnZvldGfS+3rU1KdqZ925dQ4pZ6fluMLiEBL+A//tSutYJum8HsmHgGZ/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xf3BHxAAAANwAAAAPAAAAAAAAAAAA&#10;AAAAAKECAABkcnMvZG93bnJldi54bWxQSwUGAAAAAAQABAD5AAAAkgMAAAAA&#10;" strokeweight="2.25pt"/>
            </v:group>
            <v:group id="Группа 267" o:spid="_x0000_s2092" style="position:absolute;left:53054;top:5334;width:19529;height:3361" coordsize="19529,336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teG9MYAAADcAAAADwAAAGRycy9kb3ducmV2LnhtbESPQWvCQBSE7wX/w/KE&#10;3ppNLE0lZhURKx5CoSqU3h7ZZxLMvg3ZbRL/fbdQ6HGYmW+YfDOZVgzUu8aygiSKQRCXVjdcKbic&#10;356WIJxH1thaJgV3crBZzx5yzLQd+YOGk69EgLDLUEHtfZdJ6cqaDLrIdsTBu9reoA+yr6TucQxw&#10;08pFHKfSYMNhocaOdjWVt9O3UXAYcdw+J/uhuF1396/zy/tnkZBSj/NpuwLhafL/4b/2UStYpK/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C14b0xgAAANwA&#10;AAAPAAAAAAAAAAAAAAAAAKoCAABkcnMvZG93bnJldi54bWxQSwUGAAAAAAQABAD6AAAAnQMAAAAA&#10;">
              <v:shape id="Text Box 23" o:spid="_x0000_s2097" type="#_x0000_t202" style="position:absolute;width:5853;height:16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Sxc3MMA&#10;AADcAAAADwAAAGRycy9kb3ducmV2LnhtbERPTWvCQBC9F/oflil4qxtF0hJdxRZET8VaLfU2ZKfJ&#10;0uxszKya/vvuoeDx8b5ni9436kKduMAGRsMMFHEZrOPKwP5j9fgMSiKyxSYwGfglgcX8/m6GhQ1X&#10;fqfLLlYqhbAUaKCOsS20lrImjzIMLXHivkPnMSbYVdp2eE3hvtHjLMu1R8epocaWXmsqf3Znb+CQ&#10;5cenz5dqLWuRr7eT2zZusjVm8NAvp6Ai9fEm/ndvrIFxntamM+kI6Pk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Sxc3MMAAADcAAAADwAAAAAAAAAAAAAAAACYAgAAZHJzL2Rv&#10;d25yZXYueG1sUEsFBgAAAAAEAAQA9QAAAIgDAAAAAA==&#10;" filled="f" stroked="f" strokeweight="2.25pt">
                <v:textbox style="mso-next-textbox:#Text Box 23" inset="0,0,0,0">
                  <w:txbxContent>
                    <w:p w:rsidR="00D52AD8" w:rsidRPr="003756A4" w:rsidRDefault="00D52AD8" w:rsidP="00095DA9">
                      <w:pPr>
                        <w:pStyle w:val="af0"/>
                        <w:rPr>
                          <w:rFonts w:ascii="GOST type B" w:hAnsi="GOST type B"/>
                          <w:noProof w:val="0"/>
                          <w:sz w:val="20"/>
                          <w:lang w:val="uk-UA"/>
                        </w:rPr>
                      </w:pPr>
                      <w:proofErr w:type="spellStart"/>
                      <w:r>
                        <w:rPr>
                          <w:rFonts w:ascii="GOST type B" w:hAnsi="GOST type B"/>
                          <w:noProof w:val="0"/>
                          <w:sz w:val="20"/>
                          <w:lang w:val="uk-UA"/>
                        </w:rPr>
                        <w:t>Лит</w:t>
                      </w:r>
                      <w:proofErr w:type="spellEnd"/>
                      <w:r>
                        <w:rPr>
                          <w:rFonts w:ascii="GOST type B" w:hAnsi="GOST type B"/>
                          <w:noProof w:val="0"/>
                          <w:sz w:val="20"/>
                          <w:lang w:val="uk-UA"/>
                        </w:rPr>
                        <w:t>.</w:t>
                      </w:r>
                    </w:p>
                  </w:txbxContent>
                </v:textbox>
              </v:shape>
              <v:shape id="Text Box 24" o:spid="_x0000_s2096" type="#_x0000_t202" style="position:absolute;left:5905;width:5848;height:16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mD5R8YA&#10;AADcAAAADwAAAGRycy9kb3ducmV2LnhtbESPQUvDQBSE7wX/w/KE3tqNpUQbuy0qlHqStlrR2yP7&#10;TBazb9O8tY3/vlsQPA4z8w0zX/a+UUfqxAU2cDPOQBGXwTquDLy9rkZ3oCQiW2wCk4FfElgurgZz&#10;LGw48ZaOu1ipBGEp0EAdY1toLWVNHmUcWuLkfYXOY0yyq7Tt8JTgvtGTLMu1R8dpocaWnmoqv3c/&#10;3sA+yz9v3x+rtaxFPl4ObtO46caY4XX/cA8qUh//w3/tZ2tgks/gciYdAb04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NmD5R8YAAADcAAAADwAAAAAAAAAAAAAAAACYAgAAZHJz&#10;L2Rvd25yZXYueG1sUEsFBgAAAAAEAAQA9QAAAIsDAAAAAA==&#10;" filled="f" stroked="f" strokeweight="2.25pt">
                <v:textbox style="mso-next-textbox:#Text Box 24" inset="0,0,0,0">
                  <w:txbxContent>
                    <w:p w:rsidR="00D52AD8" w:rsidRPr="003756A4" w:rsidRDefault="00D52AD8" w:rsidP="00095DA9">
                      <w:pPr>
                        <w:pStyle w:val="af0"/>
                        <w:rPr>
                          <w:rFonts w:ascii="GOST type B" w:hAnsi="GOST type B"/>
                          <w:noProof w:val="0"/>
                          <w:sz w:val="20"/>
                          <w:lang w:val="uk-UA"/>
                        </w:rPr>
                      </w:pPr>
                      <w:r>
                        <w:rPr>
                          <w:rFonts w:ascii="GOST type B" w:hAnsi="GOST type B"/>
                          <w:noProof w:val="0"/>
                          <w:sz w:val="20"/>
                          <w:lang w:val="uk-UA"/>
                        </w:rPr>
                        <w:t>Лист</w:t>
                      </w:r>
                    </w:p>
                  </w:txbxContent>
                </v:textbox>
              </v:shape>
              <v:shape id="Text Box 25" o:spid="_x0000_s2095" type="#_x0000_t202" style="position:absolute;left:11715;width:7814;height:16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oPGB8IA&#10;AADcAAAADwAAAGRycy9kb3ducmV2LnhtbERPTWsCMRC9F/ofwhS81WylqKxGsYViT8VaFb0Nm3E3&#10;uJlsd6Ku/94cCj0+3vd03vlaXagVF9jASz8DRVwE67g0sPn5eB6DkohssQ5MBm4kMJ89Pkwxt+HK&#10;33RZx1KlEJYcDVQxNrnWUlTkUfqhIU7cMbQeY4JtqW2L1xTuaz3IsqH26Dg1VNjQe0XFaX32BrbZ&#10;8DDavZVLWYrsv37dqnavK2N6T91iAipSF//Ff+5Pa2AwSvPTmXQE9OwO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ig8YHwgAAANwAAAAPAAAAAAAAAAAAAAAAAJgCAABkcnMvZG93&#10;bnJldi54bWxQSwUGAAAAAAQABAD1AAAAhwMAAAAA&#10;" filled="f" stroked="f" strokeweight="2.25pt">
                <v:textbox style="mso-next-textbox:#Text Box 25" inset="0,0,0,0">
                  <w:txbxContent>
                    <w:p w:rsidR="00D52AD8" w:rsidRPr="003756A4" w:rsidRDefault="00D52AD8" w:rsidP="00095DA9">
                      <w:pPr>
                        <w:pStyle w:val="af0"/>
                        <w:rPr>
                          <w:rFonts w:ascii="GOST type B" w:hAnsi="GOST type B"/>
                          <w:noProof w:val="0"/>
                          <w:sz w:val="20"/>
                          <w:lang w:val="uk-UA"/>
                        </w:rPr>
                      </w:pPr>
                      <w:proofErr w:type="spellStart"/>
                      <w:r>
                        <w:rPr>
                          <w:rFonts w:ascii="GOST type B" w:hAnsi="GOST type B"/>
                          <w:noProof w:val="0"/>
                          <w:sz w:val="20"/>
                          <w:lang w:val="uk-UA"/>
                        </w:rPr>
                        <w:t>Листов</w:t>
                      </w:r>
                      <w:proofErr w:type="spellEnd"/>
                    </w:p>
                  </w:txbxContent>
                </v:textbox>
              </v:shape>
              <v:shape id="Text Box 26" o:spid="_x0000_s2094" type="#_x0000_t202" style="position:absolute;left:5905;top:1714;width:5848;height:16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c9jnMUA&#10;AADcAAAADwAAAGRycy9kb3ducmV2LnhtbESPQWsCMRSE74L/ITzBW80qorI1SlsQPRVrbWlvj83r&#10;bujmZd0Xdfvvm0LB4zAz3zDLdedrdaFWXGAD41EGirgI1nFp4Pi6uVuAkohssQ5MBn5IYL3q95aY&#10;23DlF7ocYqkShCVHA1WMTa61FBV5lFFoiJP3FVqPMcm21LbFa4L7Wk+ybKY9Ok4LFTb0VFHxfTh7&#10;A2/Z7HP+/lhuZSvy8Xxy+9pN98YMB93DPahIXbyF/9s7a2AyH8PfmXQE9Oo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Nz2OcxQAAANwAAAAPAAAAAAAAAAAAAAAAAJgCAABkcnMv&#10;ZG93bnJldi54bWxQSwUGAAAAAAQABAD1AAAAigMAAAAA&#10;" filled="f" stroked="f" strokeweight="2.25pt">
                <v:textbox style="mso-next-textbox:#Text Box 26" inset="0,0,0,0">
                  <w:txbxContent>
                    <w:p w:rsidR="00D52AD8" w:rsidRPr="003756A4" w:rsidRDefault="00D52AD8" w:rsidP="00095DA9">
                      <w:pPr>
                        <w:pStyle w:val="af0"/>
                        <w:rPr>
                          <w:rFonts w:ascii="GOST type B" w:hAnsi="GOST type B"/>
                          <w:noProof w:val="0"/>
                          <w:sz w:val="20"/>
                          <w:lang w:val="en-US"/>
                        </w:rPr>
                      </w:pPr>
                      <w:r w:rsidRPr="00511E45">
                        <w:rPr>
                          <w:rFonts w:ascii="GOST type B" w:hAnsi="GOST type B"/>
                          <w:noProof w:val="0"/>
                          <w:sz w:val="20"/>
                          <w:lang w:val="en-US"/>
                        </w:rPr>
                        <w:fldChar w:fldCharType="begin"/>
                      </w:r>
                      <w:r w:rsidRPr="00511E45">
                        <w:rPr>
                          <w:rFonts w:ascii="GOST type B" w:hAnsi="GOST type B"/>
                          <w:noProof w:val="0"/>
                          <w:sz w:val="20"/>
                          <w:lang w:val="en-US"/>
                        </w:rPr>
                        <w:instrText>PAGE   \* MERGEFORMAT</w:instrText>
                      </w:r>
                      <w:r w:rsidRPr="00511E45">
                        <w:rPr>
                          <w:rFonts w:ascii="GOST type B" w:hAnsi="GOST type B"/>
                          <w:noProof w:val="0"/>
                          <w:sz w:val="20"/>
                          <w:lang w:val="en-US"/>
                        </w:rPr>
                        <w:fldChar w:fldCharType="separate"/>
                      </w:r>
                      <w:r w:rsidR="00214A93" w:rsidRPr="00214A93">
                        <w:rPr>
                          <w:rFonts w:ascii="GOST type B" w:hAnsi="GOST type B"/>
                          <w:sz w:val="20"/>
                        </w:rPr>
                        <w:t>1</w:t>
                      </w:r>
                      <w:r w:rsidRPr="00511E45">
                        <w:rPr>
                          <w:rFonts w:ascii="GOST type B" w:hAnsi="GOST type B"/>
                          <w:noProof w:val="0"/>
                          <w:sz w:val="20"/>
                          <w:lang w:val="en-US"/>
                        </w:rPr>
                        <w:fldChar w:fldCharType="end"/>
                      </w:r>
                    </w:p>
                  </w:txbxContent>
                </v:textbox>
              </v:shape>
              <v:shape id="Text Box 27" o:spid="_x0000_s2093" type="#_x0000_t202" style="position:absolute;left:11715;top:1714;width:7814;height:164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R3968YA&#10;AADcAAAADwAAAGRycy9kb3ducmV2LnhtbESPQWvCQBSE74X+h+UVvNVNg2iJrtIWip6KtSp6e2Rf&#10;k6XZt2nequm/7xaEHoeZ+YaZLXrfqDN14gIbeBhmoIjLYB1XBrYfr/ePoCQiW2wCk4EfEljMb29m&#10;WNhw4Xc6b2KlEoSlQAN1jG2htZQ1eZRhaImT9xk6jzHJrtK2w0uC+0bnWTbWHh2nhRpbeqmp/Nqc&#10;vIFdNj5O9s/VUpYih7dvt27caG3M4K5/moKK1Mf/8LW9sgbySQ5/Z9IR0PN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R3968YAAADcAAAADwAAAAAAAAAAAAAAAACYAgAAZHJz&#10;L2Rvd25yZXYueG1sUEsFBgAAAAAEAAQA9QAAAIsDAAAAAA==&#10;" filled="f" stroked="f" strokeweight="2.25pt">
                <v:textbox style="mso-next-textbox:#Text Box 27" inset="0,0,0,0">
                  <w:txbxContent>
                    <w:p w:rsidR="00D52AD8" w:rsidRPr="001E45EC" w:rsidRDefault="00D52AD8" w:rsidP="00095DA9">
                      <w:pPr>
                        <w:pStyle w:val="af0"/>
                        <w:rPr>
                          <w:rFonts w:ascii="GOST type B" w:hAnsi="GOST type B"/>
                          <w:noProof w:val="0"/>
                          <w:sz w:val="20"/>
                          <w:lang w:val="en-US"/>
                        </w:rPr>
                      </w:pPr>
                      <w:r>
                        <w:rPr>
                          <w:rFonts w:ascii="GOST type B" w:hAnsi="GOST type B"/>
                          <w:noProof w:val="0"/>
                          <w:sz w:val="20"/>
                          <w:lang w:val="en-US"/>
                        </w:rPr>
                        <w:t>22</w:t>
                      </w:r>
                    </w:p>
                  </w:txbxContent>
                </v:textbox>
              </v:shape>
            </v:group>
            <v:group id="Группа 273" o:spid="_x0000_s2076" style="position:absolute;width:72656;height:14087" coordsize="72656,140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DUWKsYAAADcAAAADwAAAGRycy9kb3ducmV2LnhtbESPT2vCQBTE7wW/w/IK&#10;vdXNH2wldQ0itngQoSqU3h7ZZxKSfRuy2yR++25B6HGYmd8wq3wyrRiod7VlBfE8AkFcWF1zqeBy&#10;fn9egnAeWWNrmRTcyEG+nj2sMNN25E8aTr4UAcIuQwWV910mpSsqMujmtiMO3tX2Bn2QfSl1j2OA&#10;m1YmUfQiDdYcFirsaFtR0Zx+jIKPEcdNGu+GQ3Pd3r7Pi+PXISalnh6nzRsIT5P/D9/be60geU3h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4NRYqxgAAANwA&#10;AAAPAAAAAAAAAAAAAAAAAKoCAABkcnMvZG93bnJldi54bWxQSwUGAAAAAAQABAD6AAAAnQMAAAAA&#10;">
              <v:line id="Прямая соединительная линия 274" o:spid="_x0000_s2091" style="position:absolute;visibility:visible" from="58864,5429" to="58864,86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E4V0cMAAADcAAAADwAAAGRycy9kb3ducmV2LnhtbESPQYvCMBSE78L+h/CEvWmqiC7VKCIU&#10;BFnF6mGPj+bZFJuX0mRr999vBMHjMDPfMKtNb2vRUesrxwom4wQEceF0xaWC6yUbfYHwAVlj7ZgU&#10;/JGHzfpjsMJUuwefqctDKSKEfYoKTAhNKqUvDFn0Y9cQR+/mWoshyraUusVHhNtaTpNkLi1WHBcM&#10;NrQzVNzzX6ug/CFtD9f9adF9d7f7aZclR5Mp9Tnst0sQgfrwDr/ae61gupjB80w8AnL9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BOFdHDAAAA3AAAAA8AAAAAAAAAAAAA&#10;AAAAoQIAAGRycy9kb3ducmV2LnhtbFBLBQYAAAAABAAEAPkAAACRAwAAAAA=&#10;" strokeweight="2.25pt"/>
              <v:line id="Прямая соединительная линия 275" o:spid="_x0000_s2090" style="position:absolute;visibility:visible" from="64770,5429" to="64770,86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wKwSsMAAADcAAAADwAAAGRycy9kb3ducmV2LnhtbESPQYvCMBSE78L+h/CEvWmqoC7VKCIU&#10;BFnF6mGPj+bZFJuX0mRr999vBMHjMDPfMKtNb2vRUesrxwom4wQEceF0xaWC6yUbfYHwAVlj7ZgU&#10;/JGHzfpjsMJUuwefqctDKSKEfYoKTAhNKqUvDFn0Y9cQR+/mWoshyraUusVHhNtaTpNkLi1WHBcM&#10;NrQzVNzzX6ug/CFtD9f9adF9d7f7aZclR5Mp9Tnst0sQgfrwDr/ae61gupjB80w8AnL9D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8CsErDAAAA3AAAAA8AAAAAAAAAAAAA&#10;AAAAoQIAAGRycy9kb3ducmV2LnhtbFBLBQYAAAAABAAEAPkAAACRAwAAAAA=&#10;" strokeweight="2.25pt"/>
              <v:line id="Прямая соединительная линия 276" o:spid="_x0000_s2089" style="position:absolute;flip:y;visibility:visible" from="52959,7048" to="72517,70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M/2qccAAADcAAAADwAAAGRycy9kb3ducmV2LnhtbESPT2vCQBTE74LfYXkFb7rRQyrRTbAW&#10;UagU6p9Db4/saxLMvk2zWxP76d2C0OMwM79hlllvanGl1lWWFUwnEQji3OqKCwWn42Y8B+E8ssba&#10;Mim4kYMsHQ6WmGjb8QddD74QAcIuQQWl900ipctLMugmtiEO3pdtDfog20LqFrsAN7WcRVEsDVYc&#10;FkpsaF1Sfjn8GAXY7H/z+Hu72t3MpXv53E7f3l/PSo2e+tUChKfe/4cf7Z1WMHuO4e9MOAIyvQM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Yz/apxwAAANwAAAAPAAAAAAAA&#10;AAAAAAAAAKECAABkcnMvZG93bnJldi54bWxQSwUGAAAAAAQABAD5AAAAlQMAAAAA&#10;" strokeweight="2.25pt"/>
              <v:line id="Прямая соединительная линия 277" o:spid="_x0000_s2088" style="position:absolute;visibility:visible" from="56864,7048" to="56864,87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0vOxMcAAADcAAAADwAAAGRycy9kb3ducmV2LnhtbESPQWvCQBSE74L/YXlCL8VsTNE00VXE&#10;UuhFSqOH9vbIvibB7NuQ3Zr033eFgsdhZr5hNrvRtOJKvWssK1hEMQji0uqGKwXn0+v8GYTzyBpb&#10;y6TglxzsttPJBnNtB/6ga+ErESDsclRQe9/lUrqyJoMush1x8L5tb9AH2VdS9zgEuGllEscrabDh&#10;sFBjR4eaykvxYxS8nFdDkVXL9HHxdBwzfk8+v45GqYfZuF+D8DT6e/i//aYVJGkKtzPhCMjtH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DS87ExwAAANwAAAAPAAAAAAAA&#10;AAAAAAAAAKECAABkcnMvZG93bnJldi54bWxQSwUGAAAAAAQABAD5AAAAlQMAAAAA&#10;" strokeweight="1pt"/>
              <v:line id="Прямая соединительная линия 278" o:spid="_x0000_s2087" style="position:absolute;visibility:visible" from="54864,6953" to="54864,86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tRatsIAAADcAAAADwAAAGRycy9kb3ducmV2LnhtbERPy4rCMBTdD8w/hCu4EU2t+KpGGRwE&#10;NyJWF7q7NNe22NyUJmM7fz9ZCLM8nPd625lKvKhxpWUF41EEgjizuuRcwfWyHy5AOI+ssbJMCn7J&#10;wXbz+bHGRNuWz/RKfS5CCLsEFRTe14mULivIoBvZmjhwD9sY9AE2udQNtiHcVDKOopk0WHJoKLCm&#10;XUHZM/0xCr6vszZd5tP5YDw5dks+xbf70SjV73VfKxCeOv8vfrsPWkE8D2vDmXAE5OY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8tRatsIAAADcAAAADwAAAAAAAAAAAAAA&#10;AAChAgAAZHJzL2Rvd25yZXYueG1sUEsFBgAAAAAEAAQA+QAAAJADAAAAAA==&#10;" strokeweight="1pt"/>
              <v:line id="Прямая соединительная линия 279" o:spid="_x0000_s2086" style="position:absolute;visibility:visible" from="95,5429" to="72656,54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qDfi8QAAADcAAAADwAAAGRycy9kb3ducmV2LnhtbESPQWsCMRSE7wX/Q3hCb5rttrS6GkUs&#10;Le1Ru6DHx+Z1s7h5WZJ03frrTUHocZiZb5jlerCt6MmHxrGCh2kGgrhyuuFaQfn1NpmBCBFZY+uY&#10;FPxSgPVqdLfEQrsz76jfx1okCIcCFZgYu0LKUBmyGKauI07et/MWY5K+ltrjOcFtK/Mse5YWG04L&#10;BjvaGqpO+x+r4Phuyuq19p9Ph+yY9/x48hcslbofD5sFiEhD/A/f2h9aQf4yh78z6QjI1R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+oN+LxAAAANwAAAAPAAAAAAAAAAAA&#10;AAAAAKECAABkcnMvZG93bnJldi54bWxQSwUGAAAAAAQABAD5AAAAkgMAAAAA&#10;" strokeweight="2.25pt"/>
              <v:line id="Прямая соединительная линия 280" o:spid="_x0000_s2085" style="position:absolute;visibility:visible" from="53054,8667" to="72644,866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k8GMcAAAADcAAAADwAAAGRycy9kb3ducmV2LnhtbERPz2vCMBS+D/wfwhO8zdQqItUo4tiY&#10;x2lBj4/m2RSbl5JktdtfvxwGHj++35vdYFvRkw+NYwWzaQaCuHK64VpBeX5/XYEIEVlj65gU/FCA&#10;3Xb0ssFCuwd/UX+KtUghHApUYGLsCilDZchimLqOOHE35y3GBH0ttcdHCretzLNsKS02nBoMdnQw&#10;VN1P31bB9cOU1Vvtj4tLds17nt/9L5ZKTcbDfg0i0hCf4n/3p1aQr9L8dCYdAbn9A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pPBjHAAAAA3AAAAA8AAAAAAAAAAAAAAAAA&#10;oQIAAGRycy9kb3ducmV2LnhtbFBLBQYAAAAABAAEAPkAAACOAwAAAAA=&#10;" strokeweight="2.25pt"/>
              <v:line id="Прямая соединительная линия 281" o:spid="_x0000_s2084" style="position:absolute;flip:y;visibility:visible" from="53054,5429" to="53054,140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z7IscQAAADcAAAADwAAAGRycy9kb3ducmV2LnhtbESP3YrCMBSE7xd8h3AEbxab6rKi1Sgi&#10;CivrjdUHODSnP9iclCba+vZGWNjLYWa+YVab3tTiQa2rLCuYRDEI4szqigsF18thPAfhPLLG2jIp&#10;eJKDzXrwscJE247P9Eh9IQKEXYIKSu+bREqXlWTQRbYhDl5uW4M+yLaQusUuwE0tp3E8kwYrDgsl&#10;NrQrKbuld6PA0f3km273XPzmX5/9Mdtfv+tYqdGw3y5BeOr9f/iv/aMVTOcTeJ8JR0Cu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XPsixxAAAANwAAAAPAAAAAAAAAAAA&#10;AAAAAKECAABkcnMvZG93bnJldi54bWxQSwUGAAAAAAQABAD5AAAAkgMAAAAA&#10;" strokeweight="2.25pt"/>
              <v:line id="Прямая соединительная линия 282" o:spid="_x0000_s2083" style="position:absolute;visibility:visible" from="95,3524" to="25463,35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dE93cMAAADcAAAADwAAAGRycy9kb3ducmV2LnhtbESPQWsCMRSE70L/Q3gFb5p1LUW2RhGl&#10;osfahXp8bF43i5uXJUnX1V9vCoUeh5n5hlmuB9uKnnxoHCuYTTMQxJXTDdcKys/3yQJEiMgaW8ek&#10;4EYB1qun0RIL7a78Qf0p1iJBOBSowMTYFVKGypDFMHUdcfK+nbcYk/S11B6vCW5bmWfZq7TYcFow&#10;2NHWUHU5/VgF570pq13tjy9f2TnveX7xdyyVGj8PmzcQkYb4H/5rH7SCfJHD75l0BOTq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XRPd3DAAAA3AAAAA8AAAAAAAAAAAAA&#10;AAAAoQIAAGRycy9kb3ducmV2LnhtbFBLBQYAAAAABAAEAPkAAACRAwAAAAA=&#10;" strokeweight="2.25pt"/>
              <v:line id="Прямая соединительная линия 283" o:spid="_x0000_s2082" style="position:absolute;visibility:visible" from="95,0" to="72548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p2YRsMAAADcAAAADwAAAGRycy9kb3ducmV2LnhtbESPQWsCMRSE7wX/Q3hCbzXrWoqsRhFL&#10;Sz2qC3p8bJ6bxc3LkqTrtr/eFIQeh5n5hlmuB9uKnnxoHCuYTjIQxJXTDdcKyuPHyxxEiMgaW8ek&#10;4IcCrFejpyUW2t14T/0h1iJBOBSowMTYFVKGypDFMHEdcfIuzluMSfpaao+3BLetzLPsTVpsOC0Y&#10;7GhrqLoevq2C86cpq/fa715P2TnveXb1v1gq9TweNgsQkYb4H360v7SCfD6DvzPpCMjV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qdmEbDAAAA3AAAAA8AAAAAAAAAAAAA&#10;AAAAoQIAAGRycy9kb3ducmV2LnhtbFBLBQYAAAAABAAEAPkAAACRAwAAAAA=&#10;" strokeweight="2.25pt"/>
              <v:line id="Прямая соединительная линия 284" o:spid="_x0000_s2081" style="position:absolute;visibility:visible" from="95,1809" to="25387,18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3e7d8QAAADcAAAADwAAAGRycy9kb3ducmV2LnhtbESPUWvCMBSF3wf+h3CFvc3UIiLVKEMc&#10;zIeCdfsB1+auydbcdE2m3b83guDj4ZzzHc5qM7hWnKkP1rOC6SQDQVx7bblR8Pnx9rIAESKyxtYz&#10;KfinAJv16GmFhfYXruh8jI1IEA4FKjAxdoWUoTbkMEx8R5y8L987jEn2jdQ9XhLctTLPsrl0aDkt&#10;GOxoa6j+Of45Bd+H3O+GsDf739mp3NqssmVZKfU8Hl6XICIN8RG+t9+1gnwxg9uZdATk+go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vd7t3xAAAANwAAAAPAAAAAAAAAAAA&#10;AAAAAKECAABkcnMvZG93bnJldi54bWxQSwUGAAAAAAQABAD5AAAAkgMAAAAA&#10;" strokeweight="1pt"/>
              <v:line id="Прямая соединительная линия 285" o:spid="_x0000_s2080" style="position:absolute;visibility:visible" from="0,7143" to="25292,71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Dse7MUAAADcAAAADwAAAGRycy9kb3ducmV2LnhtbESPUWvCMBSF3wf+h3AF32a6sg2pRhky&#10;YT4UrNsPuGuuTbS56Zqo9d8vwmCPh3POdziL1eBacaE+WM8KnqYZCOLaa8uNgq/PzeMMRIjIGlvP&#10;pOBGAVbL0cMCC+2vXNFlHxuRIBwKVGBi7AopQ23IYZj6jjh5B987jEn2jdQ9XhPctTLPslfp0HJa&#10;MNjR2lB92p+dguMu9+9D2Jrtz/N3ubZZZcuyUmoyHt7mICIN8T/81/7QCvLZC9zPpCMgl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QDse7MUAAADcAAAADwAAAAAAAAAA&#10;AAAAAAChAgAAZHJzL2Rvd25yZXYueG1sUEsFBgAAAAAEAAQA+QAAAJMDAAAAAA==&#10;" strokeweight="1pt"/>
              <v:line id="Прямая соединительная линия 286" o:spid="_x0000_s2079" style="position:absolute;visibility:visible" from="0,8953" to="25292,89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OmAm8QAAADcAAAADwAAAGRycy9kb3ducmV2LnhtbESPUWvCMBSF3wX/Q7jC3jS1DJFqlCEO&#10;5kNhVX/AtblrsjU3XZNp/fdmMNjj4ZzzHc56O7hWXKkP1rOC+SwDQVx7bblRcD69TpcgQkTW2Hom&#10;BXcKsN2MR2sstL9xRddjbESCcChQgYmxK6QMtSGHYeY74uR9+N5hTLJvpO7xluCulXmWLaRDy2nB&#10;YEc7Q/XX8ccp+HzP/X4IB3P4fr6UO5tVtiwrpZ4mw8sKRKQh/of/2m9aQb5cwO+ZdATk5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w6YCbxAAAANwAAAAPAAAAAAAAAAAA&#10;AAAAAKECAABkcnMvZG93bnJldi54bWxQSwUGAAAAAAQABAD5AAAAkgMAAAAA&#10;" strokeweight="1pt"/>
              <v:line id="Прямая соединительная линия 287" o:spid="_x0000_s2078" style="position:absolute;visibility:visible" from="0,10668" to="25292,106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6UlAMUAAADcAAAADwAAAGRycy9kb3ducmV2LnhtbESPUWvCMBSF3wf+h3AF32a6MjapRhky&#10;YT4UrNsPuGuuTbS56Zqo9d8vwmCPh3POdziL1eBacaE+WM8KnqYZCOLaa8uNgq/PzeMMRIjIGlvP&#10;pOBGAVbL0cMCC+2vXNFlHxuRIBwKVGBi7AopQ23IYZj6jjh5B987jEn2jdQ9XhPctTLPshfp0HJa&#10;MNjR2lB92p+dguMu9+9D2Jrtz/N3ubZZZcuyUmoyHt7mICIN8T/81/7QCvLZK9zPpCMgl7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6UlAMUAAADcAAAADwAAAAAAAAAA&#10;AAAAAAChAgAAZHJzL2Rvd25yZXYueG1sUEsFBgAAAAAEAAQA+QAAAJMDAAAAAA==&#10;" strokeweight="1pt"/>
              <v:line id="Прямая соединительная линия 288" o:spid="_x0000_s2077" style="position:absolute;visibility:visible" from="0,12382" to="25292,123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jqxcsEAAADcAAAADwAAAGRycy9kb3ducmV2LnhtbERP3WrCMBS+H/gO4QjezdQiQ6pRRBzo&#10;RWF1e4Bjc2yizUnXRO3efrkY7PLj+19tBteKB/XBelYwm2YgiGuvLTcKvj7fXxcgQkTW2HomBT8U&#10;YLMevayw0P7JFT1OsREphEOBCkyMXSFlqA05DFPfESfu4nuHMcG+kbrHZwp3rcyz7E06tJwaDHa0&#10;M1TfTnen4PqR+/0Qjub4PT+XO5tVtiwrpSbjYbsEEWmI/+I/90EryBdpbTqTjoBc/w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uOrFywQAAANwAAAAPAAAAAAAAAAAAAAAA&#10;AKECAABkcnMvZG93bnJldi54bWxQSwUGAAAAAAQABAD5AAAAjwMAAAAA&#10;" strokeweight="1pt"/>
            </v:group>
          </v:group>
          <v:rect id="Rectangle 17" o:spid="_x0000_s2074" style="position:absolute;width:72527;height:10332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vKK/sQA&#10;AADcAAAADwAAAGRycy9kb3ducmV2LnhtbESP0WrCQBRE3wv+w3IF3+pGQdHoKiIVakGK0Q+4ZK9J&#10;NHt3ya5J+vfdgtDHYWbOMOttb2rRUuMrywom4wQEcW51xYWC6+XwvgDhA7LG2jIp+CEP283gbY2p&#10;th2fqc1CISKEfYoKyhBcKqXPSzLox9YRR+9mG4MhyqaQusEuwk0tp0kylwYrjgslOtqXlD+yp1Fw&#10;nz/vx7ObnQ7fXZu1/vi1+3Co1GjY71YgAvXhP/xqf2oF08US/s7EIyA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byiv7EAAAA3AAAAA8AAAAAAAAAAAAAAAAAmAIAAGRycy9k&#10;b3ducmV2LnhtbFBLBQYAAAAABAAEAPUAAACJAwAAAAA=&#10;" filled="f" strokeweight="2.25pt">
            <v:textbox inset="0,0,0,0"/>
          </v:rect>
        </v:group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B5CCF" w:rsidRPr="004A63D9" w:rsidRDefault="007B5CCF" w:rsidP="004A63D9">
    <w:pPr>
      <w:pStyle w:val="ac"/>
    </w:pPr>
    <w:r>
      <w:rPr>
        <w:noProof/>
        <w:lang w:val="uk-UA" w:eastAsia="uk-UA"/>
      </w:rPr>
      <w:pict>
        <v:group id="Группа 356" o:spid="_x0000_s2049" style="position:absolute;margin-left:-13.95pt;margin-top:-17.45pt;width:520.6pt;height:808.3pt;z-index:251663360;mso-width-relative:margin;mso-height-relative:margin" coordsize="72661,10337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">
          <v:group id="Группа 357" o:spid="_x0000_s2051" style="position:absolute;top:98172;width:72661;height:5201" coordsize="72661,5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lpD1MYAAADcAAAADwAAAGRycy9kb3ducmV2LnhtbESPQWvCQBSE7wX/w/IK&#10;3ppNlLSSZhWRKh5CoSqU3h7ZZxLMvg3ZbRL/fbdQ6HGYmW+YfDOZVgzUu8aygiSKQRCXVjdcKbic&#10;908rEM4ja2wtk4I7OdisZw85ZtqO/EHDyVciQNhlqKD2vsukdGVNBl1kO+LgXW1v0AfZV1L3OAa4&#10;aeUijp+lwYbDQo0d7Woqb6dvo+Aw4rhdJm9Dcbvu7l/n9P2zSEip+eO0fQXhafL/4b/2UStYpi/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6WkPUxgAAANwA&#10;AAAPAAAAAAAAAAAAAAAAAKoCAABkcnMvZG93bnJldi54bWxQSwUGAAAAAAQABAD6AAAAnQMAAAAA&#10;">
            <v:group id="Группа 358" o:spid="_x0000_s2067" style="position:absolute;left:100;width:25343;height:1930" coordsize="25346,19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LxdemwwAAANwAAAAP&#10;AAAAAAAAAAAAAAAAAKoCAABkcnMvZG93bnJldi54bWxQSwUGAAAAAAQABAD6AAAAmgMAAAAA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8" o:spid="_x0000_s2072" type="#_x0000_t202" style="position:absolute;top:59;width:2712;height:187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YFbj8QA&#10;AADcAAAADwAAAGRycy9kb3ducmV2LnhtbESPT2vCQBTE74V+h+UVvNWNikGjq5RCoXiLf3J+Zp/Z&#10;kOzbkF1N/PbdQqHHYWZ+w2z3o23Fg3pfO1YwmyYgiEuna64UnE9f7ysQPiBrbB2Tgid52O9eX7aY&#10;aTdwTo9jqESEsM9QgQmhy6T0pSGLfuo64ujdXG8xRNlXUvc4RLht5TxJUmmx5rhgsKNPQ2VzvFsF&#10;t+Z6YVmc0os5LPM8fRbDoimUmryNHxsQgcbwH/5rf2sFi+Uafs/EIyB3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2BW4/EAAAA3AAAAA8AAAAAAAAAAAAAAAAAmAIAAGRycy9k&#10;b3ducmV2LnhtbFBLBQYAAAAABAAEAPUAAACJAwAAAAA=&#10;" stroked="f" strokeweight="2.25pt">
                <v:textbox inset="0,0,0,0">
                  <w:txbxContent>
                    <w:p w:rsidR="007B5CCF" w:rsidRPr="003756A4" w:rsidRDefault="007B5CCF" w:rsidP="005B22B1">
                      <w:pPr>
                        <w:pStyle w:val="af2"/>
                      </w:pPr>
                      <w:r>
                        <w:t>Изм.</w:t>
                      </w:r>
                    </w:p>
                  </w:txbxContent>
                </v:textbox>
              </v:shape>
              <v:shape id="Text Box 39" o:spid="_x0000_s2071" type="#_x0000_t202" style="position:absolute;left:6650;width:8945;height:187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yQynsAA&#10;AADcAAAADwAAAGRycy9kb3ducmV2LnhtbERPz2vCMBS+D/wfwhN2W1MnLVKNIo6BlzFWvfT2aJ5N&#10;sXkpSVa7/345DHb8+H7vDrMdxEQ+9I4VrLIcBHHrdM+dguvl/WUDIkRkjYNjUvBDAQ77xdMOK+0e&#10;/EVTHTuRQjhUqMDEOFZShtaQxZC5kThxN+ctxgR9J7XHRwq3g3zN81Ja7Dk1GBzpZKi9199WgZzK&#10;gL6om+IzNtYVeOk+Vm9KPS/n4xZEpDn+i//cZ61gXab56Uw6AnL/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yQynsAAAADcAAAADwAAAAAAAAAAAAAAAACYAgAAZHJzL2Rvd25y&#10;ZXYueG1sUEsFBgAAAAAEAAQA9QAAAIUDAAAAAA==&#10;" filled="f" stroked="f" strokeweight="2.25pt">
                <v:textbox inset="0,0,0,0">
                  <w:txbxContent>
                    <w:p w:rsidR="007B5CCF" w:rsidRPr="003756A4" w:rsidRDefault="007B5CCF" w:rsidP="005B22B1">
                      <w:pPr>
                        <w:pStyle w:val="af2"/>
                      </w:pPr>
                      <w:r w:rsidRPr="003756A4">
                        <w:t>№ докум.</w:t>
                      </w:r>
                    </w:p>
                  </w:txbxContent>
                </v:textbox>
              </v:shape>
              <v:shape id="Text Box 40" o:spid="_x0000_s2070" type="#_x0000_t202" style="position:absolute;left:2671;width:3976;height:1873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GiXBcMA&#10;AADcAAAADwAAAGRycy9kb3ducmV2LnhtbESPwWrDMBBE74H8g9hAb4nsFpviRjElIZBLKHV6yW2x&#10;traptTKSajt/HwUKPQ4z84bZlrPpxUjOd5YVpJsEBHFtdceNgq/Lcf0Kwgdkjb1lUnAjD+Vuudhi&#10;oe3EnzRWoRERwr5ABW0IQyGlr1sy6Dd2II7et3UGQ5SukdrhFOGml89JkkuDHceFFgfat1T/VL9G&#10;gRxzjy6rrtlHuBqb4aU5pwelnlbz+xuIQHP4D/+1T1rBS57C40w8AnJ3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GiXBcMAAADcAAAADwAAAAAAAAAAAAAAAACYAgAAZHJzL2Rv&#10;d25yZXYueG1sUEsFBgAAAAAEAAQA9QAAAIgDAAAAAA==&#10;" filled="f" stroked="f" strokeweight="2.25pt">
                <v:textbox inset="0,0,0,0">
                  <w:txbxContent>
                    <w:p w:rsidR="007B5CCF" w:rsidRPr="003756A4" w:rsidRDefault="007B5CCF" w:rsidP="005B22B1">
                      <w:pPr>
                        <w:pStyle w:val="af2"/>
                        <w:rPr>
                          <w:noProof w:val="0"/>
                        </w:rPr>
                      </w:pPr>
                      <w:r>
                        <w:t>Лист</w:t>
                      </w:r>
                    </w:p>
                  </w:txbxContent>
                </v:textbox>
              </v:shape>
              <v:shape id="Text Box 41" o:spid="_x0000_s2069" type="#_x0000_t202" style="position:absolute;left:15556;width:5868;height:1879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UkDQ8MA&#10;AADcAAAADwAAAGRycy9kb3ducmV2LnhtbESPQWvCQBSE74X+h+UVeqsbFYNEV5FCofQWbXJ+Zp/Z&#10;kOzbkN2a+O9dQehxmJlvmO1+sp240uAbxwrmswQEceV0w7WC39PXxxqED8gaO8ek4EYe9rvXly1m&#10;2o2c0/UYahEh7DNUYELoMyl9Zciin7meOHoXN1gMUQ611AOOEW47uUiSVFpsOC4Y7OnTUNUe/6yC&#10;S3suWJantDA/qzxPb+W4bEul3t+mwwZEoCn8h5/tb61gmS7gcSYeAbm7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UkDQ8MAAADcAAAADwAAAAAAAAAAAAAAAACYAgAAZHJzL2Rv&#10;d25yZXYueG1sUEsFBgAAAAAEAAQA9QAAAIgDAAAAAA==&#10;" stroked="f" strokeweight="2.25pt">
                <v:textbox inset="0,0,0,0">
                  <w:txbxContent>
                    <w:p w:rsidR="007B5CCF" w:rsidRPr="003756A4" w:rsidRDefault="007B5CCF" w:rsidP="005B22B1">
                      <w:pPr>
                        <w:pStyle w:val="af2"/>
                        <w:rPr>
                          <w:noProof w:val="0"/>
                        </w:rPr>
                      </w:pPr>
                      <w:r>
                        <w:t>Подпись</w:t>
                      </w:r>
                    </w:p>
                  </w:txbxContent>
                </v:textbox>
              </v:shape>
              <v:shape id="Text Box 42" o:spid="_x0000_s2068" type="#_x0000_t202" style="position:absolute;left:21434;width:3912;height:1872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gWm2MMA&#10;AADcAAAADwAAAGRycy9kb3ducmV2LnhtbESPwWrDMBBE74H+g9hAb4mcmpjiRjalUCi9OWl83lob&#10;y9haGUuNnb+vCoEeh5l5wxzKxQ7iSpPvHCvYbRMQxI3THbcKvk7vm2cQPiBrHByTght5KIuH1QFz&#10;7Wau6HoMrYgQ9jkqMCGMuZS+MWTRb91IHL2LmyyGKKdW6gnnCLeDfEqSTFrsOC4YHOnNUNMff6yC&#10;S/99ZlmfsrP53FdVdqvntK+Velwvry8gAi3hP3xvf2gFaZbC35l4BGTx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gWm2MMAAADcAAAADwAAAAAAAAAAAAAAAACYAgAAZHJzL2Rv&#10;d25yZXYueG1sUEsFBgAAAAAEAAQA9QAAAIgDAAAAAA==&#10;" stroked="f" strokeweight="2.25pt">
                <v:textbox inset="0,0,0,0">
                  <w:txbxContent>
                    <w:p w:rsidR="007B5CCF" w:rsidRPr="003756A4" w:rsidRDefault="007B5CCF" w:rsidP="005B22B1">
                      <w:pPr>
                        <w:pStyle w:val="af2"/>
                      </w:pPr>
                      <w:r w:rsidRPr="003756A4">
                        <w:t>Дата</w:t>
                      </w:r>
                    </w:p>
                  </w:txbxContent>
                </v:textbox>
              </v:shape>
            </v:group>
            <v:group id="Группа 364" o:spid="_x0000_s2060" style="position:absolute;left:2763;width:63281;height:5200" coordsize="63281,52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OQXHsYAAADcAAAADwAAAGRycy9kb3ducmV2LnhtbESPQWvCQBSE7wX/w/IK&#10;3ppNtA2SZhWRKh5CoSqU3h7ZZxLMvg3ZbRL/fbdQ6HGYmW+YfDOZVgzUu8aygiSKQRCXVjdcKbic&#10;908rEM4ja2wtk4I7OdisZw85ZtqO/EHDyVciQNhlqKD2vsukdGVNBl1kO+LgXW1v0AfZV1L3OAa4&#10;aeUijlNpsOGwUGNHu5rK2+nbKDiMOG6XydtQ3K67+9f55f2zSEip+eO0fQXhafL/4b/2UStYps/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E5BcexgAAANwA&#10;AAAPAAAAAAAAAAAAAAAAAKoCAABkcnMvZG93bnJldi54bWxQSwUGAAAAAAQABAD6AAAAnQMAAAAA&#10;">
              <v:shape id="Text Box 34" o:spid="_x0000_s2066" type="#_x0000_t202" style="position:absolute;left:22678;width:40603;height:5200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qCbN8MA&#10;AADcAAAADwAAAGRycy9kb3ducmV2LnhtbESPQWvCQBSE70L/w/IK3nRjxSDRVaRQKL1Fa87P7DMb&#10;kn0bslsT/70rCD0OM/MNs92PthU36n3tWMFinoAgLp2uuVLwe/qarUH4gKyxdUwK7uRhv3ubbDHT&#10;buCcbsdQiQhhn6ECE0KXSelLQxb93HXE0bu63mKIsq+k7nGIcNvKjyRJpcWa44LBjj4Nlc3xzyq4&#10;Npczy+KUns3PKs/TezEsm0Kp6ft42IAINIb/8Kv9rRUs0xU8z8QjIH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qCbN8MAAADcAAAADwAAAAAAAAAAAAAAAACYAgAAZHJzL2Rv&#10;d25yZXYueG1sUEsFBgAAAAAEAAQA9QAAAIgDAAAAAA==&#10;" stroked="f" strokeweight="2.25pt">
                <v:textbox inset="0,0,0,0">
                  <w:txbxContent>
                    <w:p w:rsidR="007B5CCF" w:rsidRPr="00551E74" w:rsidRDefault="007B5CCF" w:rsidP="005B22B1">
                      <w:pPr>
                        <w:pStyle w:val="af0"/>
                        <w:spacing w:before="160"/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</w:rPr>
                      </w:pPr>
                      <w:r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  <w:lang w:val="uk-UA"/>
                        </w:rPr>
                        <w:t>И</w:t>
                      </w:r>
                      <w:r w:rsidRPr="003756A4"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  <w:lang w:val="uk-UA"/>
                        </w:rPr>
                        <w:t>АЛЦ 4636</w:t>
                      </w:r>
                      <w:r w:rsidRPr="00551E74"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</w:rPr>
                        <w:t>17</w:t>
                      </w:r>
                      <w:r w:rsidRPr="003756A4"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  <w:lang w:val="uk-UA"/>
                        </w:rPr>
                        <w:t xml:space="preserve">.002 </w:t>
                      </w:r>
                      <w:r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  <w:lang w:val="uk-UA"/>
                        </w:rPr>
                        <w:t>П</w:t>
                      </w:r>
                      <w:r w:rsidRPr="003756A4">
                        <w:rPr>
                          <w:rFonts w:ascii="GOST type B" w:hAnsi="GOST type B"/>
                          <w:noProof w:val="0"/>
                          <w:sz w:val="44"/>
                          <w:szCs w:val="44"/>
                          <w:lang w:val="uk-UA"/>
                        </w:rPr>
                        <w:t>З</w:t>
                      </w:r>
                    </w:p>
                  </w:txbxContent>
                </v:textbox>
              </v:shape>
              <v:line id="Line 71" o:spid="_x0000_s2065" style="position:absolute;visibility:visible" from="22633,90" to="22633,503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55/2sMAAADcAAAADwAAAGRycy9kb3ducmV2LnhtbESPQYvCMBSE78L+h/AWvGm6q5SlGmUR&#10;FnrQg1XW66N5NsXmpTZR6783guBxmJlvmPmyt424Uudrxwq+xgkI4tLpmisF+93f6AeED8gaG8ek&#10;4E4elouPwRwz7W68pWsRKhEh7DNUYEJoMyl9aciiH7uWOHpH11kMUXaV1B3eItw28jtJUmmx5rhg&#10;sKWVofJUXKyC6SY3+tCv/Xqb5P9Un6erc+GUGn72vzMQgfrwDr/auVYwSVN4nolHQC4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eef9rDAAAA3AAAAA8AAAAAAAAAAAAA&#10;AAAAoQIAAGRycy9kb3ducmV2LnhtbFBLBQYAAAAABAAEAPkAAACRAwAAAAA=&#10;" strokeweight="2.25pt"/>
              <v:line id="Line 89" o:spid="_x0000_s2064" style="position:absolute;visibility:visible" from="12855,90" to="12855,50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NLaQcQAAADcAAAADwAAAGRycy9kb3ducmV2LnhtbESPT4vCMBTE7wt+h/AEb2vqH1SqUUQQ&#10;enAPdhe9PppnU2xeahO1fnuzsLDHYWZ+w6w2na3Fg1pfOVYwGiYgiAunKy4V/HzvPxcgfEDWWDsm&#10;BS/ysFn3PlaYavfkIz3yUIoIYZ+iAhNCk0rpC0MW/dA1xNG7uNZiiLItpW7xGeG2luMkmUmLFccF&#10;gw3tDBXX/G4VTL8yo8/dwR+OSXai6jbd3XKn1KDfbZcgAnXhP/zXzrSCyWwOv2fiEZDr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o0tpBxAAAANwAAAAPAAAAAAAAAAAA&#10;AAAAAKECAABkcnMvZG93bnJldi54bWxQSwUGAAAAAAQABAD5AAAAkgMAAAAA&#10;" strokeweight="2.25pt"/>
              <v:line id="Line 92" o:spid="_x0000_s2063" style="position:absolute;visibility:visible" from="18740,90" to="18740,506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U1OM8IAAADcAAAADwAAAGRycy9kb3ducmV2LnhtbERPz2uDMBS+F/Y/hFfYrY3dShmuUYYw&#10;8GAPutJdH+bNyMyLmqy1//1yGOz48f0+5osdxJVm3ztWsNsmIIhbp3vuFJw/3jcvIHxA1jg4JgV3&#10;8pBnD6sjptrduKZrEzoRQ9inqMCEMKZS+taQRb91I3HkvtxsMUQ4d1LPeIvhdpBPSXKQFnuODQZH&#10;Kgy1382PVbA/lUZ/LpWv6qS8UD/ti6lxSj2ul7dXEIGW8C/+c5dawfMhro1n4hGQ2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2U1OM8IAAADcAAAADwAAAAAAAAAAAAAA&#10;AAChAgAAZHJzL2Rvd25yZXYueG1sUEsFBgAAAAAEAAQA+QAAAJADAAAAAA==&#10;" strokeweight="2.25pt"/>
              <v:line id="Line 93" o:spid="_x0000_s2062" style="position:absolute;visibility:visible" from="0,90" to="0,51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gHrqMQAAADcAAAADwAAAGRycy9kb3ducmV2LnhtbESPT4vCMBTE7wt+h/AEb2vqH0SrUUQQ&#10;enAPdhe9PppnU2xeahO1fnuzsLDHYWZ+w6w2na3Fg1pfOVYwGiYgiAunKy4V/HzvP+cgfEDWWDsm&#10;BS/ysFn3PlaYavfkIz3yUIoIYZ+iAhNCk0rpC0MW/dA1xNG7uNZiiLItpW7xGeG2luMkmUmLFccF&#10;gw3tDBXX/G4VTL8yo8/dwR+OSXai6jbd3XKn1KDfbZcgAnXhP/zXzrSCyWwBv2fiEZDr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2AeuoxAAAANwAAAAPAAAAAAAAAAAA&#10;AAAAAKECAABkcnMvZG93bnJldi54bWxQSwUGAAAAAAQABAD5AAAAkgMAAAAA&#10;" strokeweight="2.25pt"/>
              <v:line id="Line 94" o:spid="_x0000_s2061" style="position:absolute;visibility:visible" from="3892,90" to="3892,50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uLU6MIAAADcAAAADwAAAGRycy9kb3ducmV2LnhtbERPz2vCMBS+D/wfwhN2W9M52aQaRQqD&#10;HvRgN+b10TybsualJlnt/vvlIOz48f3e7Cbbi5F86BwreM5yEMSN0x23Cj4/3p9WIEJE1tg7JgW/&#10;FGC3nT1ssNDuxica69iKFMKhQAUmxqGQMjSGLIbMDcSJuzhvMSboW6k93lK47eUiz1+lxY5Tg8GB&#10;SkPNd/1jFSyPldHn6RAOp7z6ou66LK+1U+pxPu3XICJN8V98d1dawctbmp/OpCMgt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uLU6MIAAADcAAAADwAAAAAAAAAAAAAA&#10;AAChAgAAZHJzL2Rvd25yZXYueG1sUEsFBgAAAAAEAAQA+QAAAJADAAAAAA==&#10;" strokeweight="2.25pt"/>
            </v:group>
            <v:group id="Группа 371" o:spid="_x0000_s2057" style="position:absolute;left:66620;top:50;width:5890;height:4908" coordsize="5895,491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RSiJbxgAAANwA&#10;AAAPAAAAAAAAAAAAAAAAAKoCAABkcnMvZG93bnJldi54bWxQSwUGAAAAAAQABAD6AAAAnQMAAAAA&#10;">
              <v:shape id="Text Box 24" o:spid="_x0000_s2059" type="#_x0000_t202" style="position:absolute;width:5847;height:1647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WOfr8QA&#10;AADcAAAADwAAAGRycy9kb3ducmV2LnhtbESPwWrDMBBE74H+g9hCbrEcFyfFjWJKS6GXUmLnktti&#10;bWwTa2Uk1XH+vioUchxm5g2zK2cziImc7y0rWCcpCOLG6p5bBcf6Y/UMwgdkjYNlUnAjD+X+YbHD&#10;QtsrH2iqQisihH2BCroQxkJK33Rk0Cd2JI7e2TqDIUrXSu3wGuFmkFmabqTBnuNChyO9ddRcqh+j&#10;QE4bjy6vTvl3OBmbY91+rd+VWj7Ory8gAs3hHv5vf2oFT9sM/s7EIyD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Vjn6/EAAAA3AAAAA8AAAAAAAAAAAAAAAAAmAIAAGRycy9k&#10;b3ducmV2LnhtbFBLBQYAAAAABAAEAPUAAACJAwAAAAA=&#10;" filled="f" stroked="f" strokeweight="2.25pt">
                <v:textbox inset="0,0,0,0">
                  <w:txbxContent>
                    <w:p w:rsidR="007B5CCF" w:rsidRPr="003756A4" w:rsidRDefault="007B5CCF" w:rsidP="005B22B1">
                      <w:pPr>
                        <w:pStyle w:val="af0"/>
                        <w:rPr>
                          <w:rFonts w:ascii="GOST type B" w:hAnsi="GOST type B"/>
                          <w:noProof w:val="0"/>
                          <w:sz w:val="20"/>
                          <w:lang w:val="uk-UA"/>
                        </w:rPr>
                      </w:pPr>
                      <w:r>
                        <w:rPr>
                          <w:rFonts w:ascii="GOST type B" w:hAnsi="GOST type B"/>
                          <w:noProof w:val="0"/>
                          <w:sz w:val="20"/>
                          <w:lang w:val="uk-UA"/>
                        </w:rPr>
                        <w:t>Лист</w:t>
                      </w:r>
                    </w:p>
                  </w:txbxContent>
                </v:textbox>
              </v:shape>
              <v:shape id="Text Box 26" o:spid="_x0000_s2058" type="#_x0000_t202" style="position:absolute;left:47;top:1886;width:5848;height:3026;visibility:visibl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i86NMQA&#10;AADcAAAADwAAAGRycy9kb3ducmV2LnhtbESPwWrDMBBE74H+g9hCbrGcBqfFjWJKSyGXUmL3ktti&#10;bWwTa2Uk1Xb+PioUchxm5g2zK2bTi5Gc7ywrWCcpCOLa6o4bBT/V5+oFhA/IGnvLpOBKHor9w2KH&#10;ubYTH2ksQyMihH2OCtoQhlxKX7dk0Cd2II7e2TqDIUrXSO1winDTy6c03UqDHceFFgd6b6m+lL9G&#10;gRy3Hl1WnrLvcDI2w6r5Wn8otXyc315BBJrDPfzfPmgFm+cN/J2JR0Du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ovOjTEAAAA3AAAAA8AAAAAAAAAAAAAAAAAmAIAAGRycy9k&#10;b3ducmV2LnhtbFBLBQYAAAAABAAEAPUAAACJAwAAAAA=&#10;" filled="f" stroked="f" strokeweight="2.25pt">
                <v:textbox inset="0,0,0,0">
                  <w:txbxContent>
                    <w:p w:rsidR="007B5CCF" w:rsidRPr="003756A4" w:rsidRDefault="007B5CCF" w:rsidP="005B22B1">
                      <w:pPr>
                        <w:pStyle w:val="af0"/>
                        <w:rPr>
                          <w:rFonts w:ascii="GOST type B" w:hAnsi="GOST type B"/>
                          <w:noProof w:val="0"/>
                          <w:sz w:val="20"/>
                          <w:lang w:val="en-US"/>
                        </w:rPr>
                      </w:pPr>
                      <w:r w:rsidRPr="003756A4">
                        <w:rPr>
                          <w:rFonts w:ascii="GOST type B" w:hAnsi="GOST type B"/>
                          <w:noProof w:val="0"/>
                          <w:sz w:val="20"/>
                          <w:lang w:val="en-US"/>
                        </w:rPr>
                        <w:fldChar w:fldCharType="begin"/>
                      </w:r>
                      <w:r w:rsidRPr="003756A4">
                        <w:rPr>
                          <w:rFonts w:ascii="GOST type B" w:hAnsi="GOST type B"/>
                          <w:noProof w:val="0"/>
                          <w:sz w:val="20"/>
                          <w:lang w:val="en-US"/>
                        </w:rPr>
                        <w:instrText xml:space="preserve"> PAGE  \* MERGEFORMAT </w:instrText>
                      </w:r>
                      <w:r w:rsidRPr="003756A4">
                        <w:rPr>
                          <w:rFonts w:ascii="GOST type B" w:hAnsi="GOST type B"/>
                          <w:noProof w:val="0"/>
                          <w:sz w:val="20"/>
                          <w:lang w:val="en-US"/>
                        </w:rPr>
                        <w:fldChar w:fldCharType="separate"/>
                      </w:r>
                      <w:r w:rsidR="00214A93">
                        <w:rPr>
                          <w:rFonts w:ascii="GOST type B" w:hAnsi="GOST type B"/>
                          <w:sz w:val="20"/>
                          <w:lang w:val="en-US"/>
                        </w:rPr>
                        <w:t>20</w:t>
                      </w:r>
                      <w:r w:rsidRPr="003756A4">
                        <w:rPr>
                          <w:rFonts w:ascii="GOST type B" w:hAnsi="GOST type B"/>
                          <w:noProof w:val="0"/>
                          <w:sz w:val="20"/>
                          <w:lang w:val="en-US"/>
                        </w:rPr>
                        <w:fldChar w:fldCharType="end"/>
                      </w:r>
                    </w:p>
                  </w:txbxContent>
                </v:textbox>
              </v:shape>
            </v:group>
            <v:group id="Группа 374" o:spid="_x0000_s2053" style="position:absolute;left:100;top:100;width:72561;height:4912" coordsize="72561,325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T2Bw8UAAADcAAAADwAAAGRycy9kb3ducmV2LnhtbESPQWvCQBSE7wX/w/IE&#10;b7qJWi3RVURUPEihWii9PbLPJJh9G7JrEv+9WxB6HGbmG2a57kwpGqpdYVlBPIpAEKdWF5wp+L7s&#10;hx8gnEfWWFomBQ9ysF713paYaNvyFzVnn4kAYZeggtz7KpHSpTkZdCNbEQfvamuDPsg6k7rGNsBN&#10;KcdRNJMGCw4LOVa0zSm9ne9GwaHFdjOJd83pdt0+fi/vnz+nmJQa9LvNAoSnzv+HX+2jVjCZT+H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ME9gcPFAAAA3AAA&#10;AA8AAAAAAAAAAAAAAAAAqgIAAGRycy9kb3ducmV2LnhtbFBLBQYAAAAABAAEAPoAAACcAwAAAAA=&#10;">
              <v:line id="Прямая соединительная линия 375" o:spid="_x0000_s2056" style="position:absolute;visibility:visible" from="66542,0" to="66542,325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eO/18UAAADcAAAADwAAAGRycy9kb3ducmV2LnhtbESPQWvCQBSE70L/w/IKvemmlmpJ3YQS&#10;CAjFitZDj4/sMxuSfRuya0z/vVsoeBxm5htmk0+2EyMNvnGs4HmRgCCunG64VnD6LudvIHxA1tg5&#10;JgW/5CHPHmYbTLW78oHGY6hFhLBPUYEJoU+l9JUhi37heuLond1gMUQ51FIPeI1w28llkqykxYbj&#10;gsGeCkNVe7xYBfUPaft52u7X4248t/uiTL5MqdTT4/TxDiLQFO7h//ZWK3hZv8LfmXgEZHY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eO/18UAAADcAAAADwAAAAAAAAAA&#10;AAAAAAChAgAAZHJzL2Rvd25yZXYueG1sUEsFBgAAAAAEAAQA+QAAAJMDAAAAAA==&#10;" strokeweight="2.25pt"/>
              <v:line id="Прямая соединительная линия 376" o:spid="_x0000_s2055" style="position:absolute;visibility:visible" from="66542,1209" to="72472,12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TEhoMMAAADcAAAADwAAAGRycy9kb3ducmV2LnhtbESPQYvCMBSE78L+h/CEvWnqLuhSjSJC&#10;QZBVrB72+GieTbF5KU2s3X9vBMHjMDPfMItVb2vRUesrxwom4wQEceF0xaWC8ykb/YDwAVlj7ZgU&#10;/JOH1fJjsMBUuzsfqctDKSKEfYoKTAhNKqUvDFn0Y9cQR+/iWoshyraUusV7hNtafiXJVFqsOC4Y&#10;bGhjqLjmN6ug/CNtd+ftYdb9dpfrYZMle5Mp9Tns13MQgfrwDr/aW63gezaF55l4BOTy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kxIaDDAAAA3AAAAA8AAAAAAAAAAAAA&#10;AAAAoQIAAGRycy9kb3ducmV2LnhtbFBLBQYAAAAABAAEAPkAAACRAwAAAAA=&#10;" strokeweight="2.25pt"/>
              <v:line id="Прямая соединительная линия 377" o:spid="_x0000_s2054" style="position:absolute;visibility:visible" from="0,0" to="72561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pLh/8QAAADcAAAADwAAAGRycy9kb3ducmV2LnhtbESPT2sCMRTE7wW/Q3hCbzXrH6qsRpEW&#10;ix5rF/T42Dw3i5uXJYnrtp/eFAo9DjPzG2a16W0jOvKhdqxgPMpAEJdO11wpKL52LwsQISJrbByT&#10;gm8KsFkPnlaYa3fnT+qOsRIJwiFHBSbGNpcylIYshpFriZN3cd5iTNJXUnu8J7ht5CTLXqXFmtOC&#10;wZbeDJXX480qOH+Yonyv/GF2ys6TjqdX/4OFUs/DfrsEEamP/+G/9l4rmM7n8HsmHQG5f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kuH/xAAAANwAAAAPAAAAAAAAAAAA&#10;AAAAAKECAABkcnMvZG93bnJldi54bWxQSwUGAAAAAAQABAD5AAAAkgMAAAAA&#10;" strokeweight="2.25pt"/>
            </v:group>
            <v:line id="Прямая соединительная линия 378" o:spid="_x0000_s2052" style="position:absolute;visibility:visible" from="0,1909" to="25292,19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Q7OyMIAAADcAAAADwAAAGRycy9kb3ducmV2LnhtbERP3WrCMBS+H/gO4Qi7m+ncmFKNMkRB&#10;Lwqr+gDH5tjENSddE7V7++Vi4OXH9z9f9q4RN+qC9azgdZSBIK68tlwrOB42L1MQISJrbDyTgl8K&#10;sFwMnuaYa3/nkm77WIsUwiFHBSbGNpcyVIYchpFviRN39p3DmGBXS93hPYW7Ro6z7EM6tJwaDLa0&#10;MlR9769OweVr7Nd92Jndz/upWNmstEVRKvU87D9nICL18SH+d2+1grdJWpvOpCMgF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Q7OyMIAAADcAAAADwAAAAAAAAAAAAAA&#10;AAChAgAAZHJzL2Rvd25yZXYueG1sUEsFBgAAAAAEAAQA+QAAAJADAAAAAA==&#10;" strokeweight="1pt"/>
          </v:group>
          <v:rect id="Rectangle 17" o:spid="_x0000_s2050" style="position:absolute;width:72527;height:10332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cb1RMUA&#10;AADcAAAADwAAAGRycy9kb3ducmV2LnhtbESP0WrCQBRE3wX/YbkF3+qmSm2NriKlQhVETPsBl+xt&#10;Epu9u2TXJP69KxR8HGbmDLNc96YWLTW+sqzgZZyAIM6trrhQ8PO9fX4H4QOyxtoyKbiSh/VqOFhi&#10;qm3HJ2qzUIgIYZ+igjIEl0rp85IM+rF1xNH7tY3BEGVTSN1gF+GmlpMkmUmDFceFEh19lJT/ZRej&#10;4Dy7nHcn93rYHrs2a/1uv/l0qNToqd8sQATqwyP83/7SCqZvc7ifiUdArm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1xvVExQAAANwAAAAPAAAAAAAAAAAAAAAAAJgCAABkcnMv&#10;ZG93bnJldi54bWxQSwUGAAAAAAQABAD1AAAAigMAAAAA&#10;" filled="f" strokeweight="2.25pt">
            <v:textbox inset="0,0,0,0"/>
          </v:rect>
        </v:group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0F160A"/>
    <w:multiLevelType w:val="hybridMultilevel"/>
    <w:tmpl w:val="563CD11E"/>
    <w:lvl w:ilvl="0" w:tplc="04220005">
      <w:start w:val="1"/>
      <w:numFmt w:val="bullet"/>
      <w:lvlText w:val=""/>
      <w:lvlJc w:val="left"/>
      <w:pPr>
        <w:ind w:left="1495" w:hanging="360"/>
      </w:pPr>
      <w:rPr>
        <w:rFonts w:ascii="Wingdings" w:hAnsi="Wingdings" w:hint="default"/>
      </w:rPr>
    </w:lvl>
    <w:lvl w:ilvl="1" w:tplc="0422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7FC1213"/>
    <w:multiLevelType w:val="hybridMultilevel"/>
    <w:tmpl w:val="463AAF80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F40685"/>
    <w:multiLevelType w:val="hybridMultilevel"/>
    <w:tmpl w:val="FA8427F0"/>
    <w:lvl w:ilvl="0" w:tplc="0422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>
    <w:nsid w:val="0F572553"/>
    <w:multiLevelType w:val="hybridMultilevel"/>
    <w:tmpl w:val="25185AAA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01A5C23"/>
    <w:multiLevelType w:val="multilevel"/>
    <w:tmpl w:val="3F20F818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1002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5">
    <w:nsid w:val="11BF0AF3"/>
    <w:multiLevelType w:val="multilevel"/>
    <w:tmpl w:val="5BC4C47C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6">
    <w:nsid w:val="13C4793C"/>
    <w:multiLevelType w:val="hybridMultilevel"/>
    <w:tmpl w:val="A42E245C"/>
    <w:lvl w:ilvl="0" w:tplc="0422000F">
      <w:start w:val="1"/>
      <w:numFmt w:val="decimal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7FB3A49"/>
    <w:multiLevelType w:val="hybridMultilevel"/>
    <w:tmpl w:val="6504C542"/>
    <w:lvl w:ilvl="0" w:tplc="04220005">
      <w:start w:val="1"/>
      <w:numFmt w:val="bullet"/>
      <w:lvlText w:val=""/>
      <w:lvlJc w:val="left"/>
      <w:pPr>
        <w:ind w:left="1174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ind w:left="1894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614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334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054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774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94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214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934" w:hanging="360"/>
      </w:pPr>
      <w:rPr>
        <w:rFonts w:ascii="Wingdings" w:hAnsi="Wingdings" w:hint="default"/>
      </w:rPr>
    </w:lvl>
  </w:abstractNum>
  <w:abstractNum w:abstractNumId="8">
    <w:nsid w:val="19440627"/>
    <w:multiLevelType w:val="hybridMultilevel"/>
    <w:tmpl w:val="68BC51C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C110106"/>
    <w:multiLevelType w:val="multilevel"/>
    <w:tmpl w:val="EB6ACC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1D404AA3"/>
    <w:multiLevelType w:val="multilevel"/>
    <w:tmpl w:val="0FF6CAF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21D22E84"/>
    <w:multiLevelType w:val="hybridMultilevel"/>
    <w:tmpl w:val="7D801876"/>
    <w:lvl w:ilvl="0" w:tplc="0422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>
    <w:nsid w:val="278A233A"/>
    <w:multiLevelType w:val="hybridMultilevel"/>
    <w:tmpl w:val="3FCA7DAE"/>
    <w:lvl w:ilvl="0" w:tplc="0422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31C63176"/>
    <w:multiLevelType w:val="hybridMultilevel"/>
    <w:tmpl w:val="7468417A"/>
    <w:lvl w:ilvl="0" w:tplc="0422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32E35FE0"/>
    <w:multiLevelType w:val="hybridMultilevel"/>
    <w:tmpl w:val="E460E0F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85963C0"/>
    <w:multiLevelType w:val="multilevel"/>
    <w:tmpl w:val="305A3F6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16">
    <w:nsid w:val="3F475342"/>
    <w:multiLevelType w:val="hybridMultilevel"/>
    <w:tmpl w:val="B606AE5E"/>
    <w:lvl w:ilvl="0" w:tplc="04220005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402207B5"/>
    <w:multiLevelType w:val="hybridMultilevel"/>
    <w:tmpl w:val="AB94EFCC"/>
    <w:lvl w:ilvl="0" w:tplc="0422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F967345"/>
    <w:multiLevelType w:val="hybridMultilevel"/>
    <w:tmpl w:val="B2281EFA"/>
    <w:lvl w:ilvl="0" w:tplc="0980F82E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007"/>
        </w:tabs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19">
    <w:nsid w:val="5214072C"/>
    <w:multiLevelType w:val="multilevel"/>
    <w:tmpl w:val="EF402B4A"/>
    <w:lvl w:ilvl="0">
      <w:start w:val="1"/>
      <w:numFmt w:val="decimal"/>
      <w:lvlText w:val="%1."/>
      <w:lvlJc w:val="left"/>
      <w:pPr>
        <w:ind w:left="720" w:hanging="360"/>
      </w:pPr>
      <w:rPr>
        <w:rFonts w:eastAsiaTheme="majorEastAsia"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20">
    <w:nsid w:val="58796833"/>
    <w:multiLevelType w:val="hybridMultilevel"/>
    <w:tmpl w:val="6CFA32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8AA3745"/>
    <w:multiLevelType w:val="hybridMultilevel"/>
    <w:tmpl w:val="DF74F8EC"/>
    <w:lvl w:ilvl="0" w:tplc="0409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06" w:hanging="360"/>
      </w:pPr>
    </w:lvl>
    <w:lvl w:ilvl="2" w:tplc="0409001B" w:tentative="1">
      <w:start w:val="1"/>
      <w:numFmt w:val="lowerRoman"/>
      <w:lvlText w:val="%3."/>
      <w:lvlJc w:val="right"/>
      <w:pPr>
        <w:ind w:left="2226" w:hanging="180"/>
      </w:pPr>
    </w:lvl>
    <w:lvl w:ilvl="3" w:tplc="0409000F" w:tentative="1">
      <w:start w:val="1"/>
      <w:numFmt w:val="decimal"/>
      <w:lvlText w:val="%4."/>
      <w:lvlJc w:val="left"/>
      <w:pPr>
        <w:ind w:left="2946" w:hanging="360"/>
      </w:pPr>
    </w:lvl>
    <w:lvl w:ilvl="4" w:tplc="04090019" w:tentative="1">
      <w:start w:val="1"/>
      <w:numFmt w:val="lowerLetter"/>
      <w:lvlText w:val="%5."/>
      <w:lvlJc w:val="left"/>
      <w:pPr>
        <w:ind w:left="3666" w:hanging="360"/>
      </w:pPr>
    </w:lvl>
    <w:lvl w:ilvl="5" w:tplc="0409001B" w:tentative="1">
      <w:start w:val="1"/>
      <w:numFmt w:val="lowerRoman"/>
      <w:lvlText w:val="%6."/>
      <w:lvlJc w:val="right"/>
      <w:pPr>
        <w:ind w:left="4386" w:hanging="180"/>
      </w:pPr>
    </w:lvl>
    <w:lvl w:ilvl="6" w:tplc="0409000F" w:tentative="1">
      <w:start w:val="1"/>
      <w:numFmt w:val="decimal"/>
      <w:lvlText w:val="%7."/>
      <w:lvlJc w:val="left"/>
      <w:pPr>
        <w:ind w:left="5106" w:hanging="360"/>
      </w:pPr>
    </w:lvl>
    <w:lvl w:ilvl="7" w:tplc="04090019" w:tentative="1">
      <w:start w:val="1"/>
      <w:numFmt w:val="lowerLetter"/>
      <w:lvlText w:val="%8."/>
      <w:lvlJc w:val="left"/>
      <w:pPr>
        <w:ind w:left="5826" w:hanging="360"/>
      </w:pPr>
    </w:lvl>
    <w:lvl w:ilvl="8" w:tplc="040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2">
    <w:nsid w:val="5D5663CE"/>
    <w:multiLevelType w:val="multilevel"/>
    <w:tmpl w:val="3074291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23">
    <w:nsid w:val="61BD4E8E"/>
    <w:multiLevelType w:val="multilevel"/>
    <w:tmpl w:val="AADE7328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24">
    <w:nsid w:val="638F296C"/>
    <w:multiLevelType w:val="multilevel"/>
    <w:tmpl w:val="42066204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5">
    <w:nsid w:val="6AEF283B"/>
    <w:multiLevelType w:val="multilevel"/>
    <w:tmpl w:val="47A631FA"/>
    <w:lvl w:ilvl="0">
      <w:start w:val="1"/>
      <w:numFmt w:val="decimal"/>
      <w:suff w:val="space"/>
      <w:lvlText w:val="%1."/>
      <w:lvlJc w:val="left"/>
      <w:pPr>
        <w:ind w:left="567" w:hanging="283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287" w:hanging="21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007" w:hanging="21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727" w:hanging="21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447" w:hanging="21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167" w:hanging="21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4887" w:hanging="21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607" w:hanging="21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327" w:hanging="210"/>
      </w:pPr>
      <w:rPr>
        <w:rFonts w:hint="default"/>
      </w:rPr>
    </w:lvl>
  </w:abstractNum>
  <w:abstractNum w:abstractNumId="26">
    <w:nsid w:val="7AC652D4"/>
    <w:multiLevelType w:val="hybridMultilevel"/>
    <w:tmpl w:val="BA8879AC"/>
    <w:lvl w:ilvl="0" w:tplc="62B64058">
      <w:start w:val="3"/>
      <w:numFmt w:val="bullet"/>
      <w:lvlText w:val="–"/>
      <w:lvlJc w:val="left"/>
      <w:pPr>
        <w:tabs>
          <w:tab w:val="num" w:pos="0"/>
        </w:tabs>
        <w:ind w:left="0" w:firstLine="454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>
    <w:nsid w:val="7B9A1898"/>
    <w:multiLevelType w:val="multilevel"/>
    <w:tmpl w:val="CC74F750"/>
    <w:lvl w:ilvl="0">
      <w:start w:val="1"/>
      <w:numFmt w:val="decimal"/>
      <w:lvlText w:val="%1."/>
      <w:lvlJc w:val="left"/>
      <w:pPr>
        <w:ind w:left="720" w:hanging="360"/>
      </w:pPr>
      <w:rPr>
        <w:rFonts w:eastAsiaTheme="majorEastAsia"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num w:numId="1">
    <w:abstractNumId w:val="21"/>
  </w:num>
  <w:num w:numId="2">
    <w:abstractNumId w:val="12"/>
  </w:num>
  <w:num w:numId="3">
    <w:abstractNumId w:val="13"/>
  </w:num>
  <w:num w:numId="4">
    <w:abstractNumId w:val="24"/>
  </w:num>
  <w:num w:numId="5">
    <w:abstractNumId w:val="11"/>
  </w:num>
  <w:num w:numId="6">
    <w:abstractNumId w:val="16"/>
  </w:num>
  <w:num w:numId="7">
    <w:abstractNumId w:val="4"/>
  </w:num>
  <w:num w:numId="8">
    <w:abstractNumId w:val="1"/>
  </w:num>
  <w:num w:numId="9">
    <w:abstractNumId w:val="25"/>
  </w:num>
  <w:num w:numId="10">
    <w:abstractNumId w:val="10"/>
  </w:num>
  <w:num w:numId="11">
    <w:abstractNumId w:val="9"/>
  </w:num>
  <w:num w:numId="12">
    <w:abstractNumId w:val="22"/>
  </w:num>
  <w:num w:numId="13">
    <w:abstractNumId w:val="15"/>
  </w:num>
  <w:num w:numId="14">
    <w:abstractNumId w:val="23"/>
  </w:num>
  <w:num w:numId="15">
    <w:abstractNumId w:val="0"/>
  </w:num>
  <w:num w:numId="16">
    <w:abstractNumId w:val="17"/>
  </w:num>
  <w:num w:numId="17">
    <w:abstractNumId w:val="3"/>
  </w:num>
  <w:num w:numId="18">
    <w:abstractNumId w:val="14"/>
  </w:num>
  <w:num w:numId="19">
    <w:abstractNumId w:val="2"/>
  </w:num>
  <w:num w:numId="20">
    <w:abstractNumId w:val="26"/>
  </w:num>
  <w:num w:numId="21">
    <w:abstractNumId w:val="7"/>
  </w:num>
  <w:num w:numId="22">
    <w:abstractNumId w:val="8"/>
  </w:num>
  <w:num w:numId="23">
    <w:abstractNumId w:val="5"/>
  </w:num>
  <w:num w:numId="24">
    <w:abstractNumId w:val="20"/>
  </w:num>
  <w:num w:numId="25">
    <w:abstractNumId w:val="18"/>
  </w:num>
  <w:num w:numId="26">
    <w:abstractNumId w:val="6"/>
  </w:num>
  <w:num w:numId="27">
    <w:abstractNumId w:val="19"/>
  </w:num>
  <w:num w:numId="28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ocumentProtection w:edit="readOnly" w:enforcement="0"/>
  <w:defaultTabStop w:val="708"/>
  <w:autoHyphenation/>
  <w:hyphenationZone w:val="425"/>
  <w:characterSpacingControl w:val="doNotCompress"/>
  <w:hdrShapeDefaults>
    <o:shapedefaults v:ext="edit" spidmax="2205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7062D"/>
    <w:rsid w:val="00003505"/>
    <w:rsid w:val="000156FE"/>
    <w:rsid w:val="00021200"/>
    <w:rsid w:val="000220BD"/>
    <w:rsid w:val="00030A91"/>
    <w:rsid w:val="000566A6"/>
    <w:rsid w:val="00063E62"/>
    <w:rsid w:val="00074FEF"/>
    <w:rsid w:val="000930E9"/>
    <w:rsid w:val="00094BF9"/>
    <w:rsid w:val="00095DA9"/>
    <w:rsid w:val="000979CC"/>
    <w:rsid w:val="000C0CC4"/>
    <w:rsid w:val="000E2D10"/>
    <w:rsid w:val="000E7ECB"/>
    <w:rsid w:val="0017192D"/>
    <w:rsid w:val="00173EF9"/>
    <w:rsid w:val="00180493"/>
    <w:rsid w:val="00184436"/>
    <w:rsid w:val="001A31B1"/>
    <w:rsid w:val="001A77F6"/>
    <w:rsid w:val="001B6BF7"/>
    <w:rsid w:val="001C0B4E"/>
    <w:rsid w:val="001E45EC"/>
    <w:rsid w:val="001E78E9"/>
    <w:rsid w:val="001F7CF3"/>
    <w:rsid w:val="00211E94"/>
    <w:rsid w:val="00214A93"/>
    <w:rsid w:val="002249CE"/>
    <w:rsid w:val="00227193"/>
    <w:rsid w:val="00245C9F"/>
    <w:rsid w:val="00252897"/>
    <w:rsid w:val="00254498"/>
    <w:rsid w:val="002642C5"/>
    <w:rsid w:val="002879E0"/>
    <w:rsid w:val="00294552"/>
    <w:rsid w:val="002E4E01"/>
    <w:rsid w:val="002E73E8"/>
    <w:rsid w:val="0031477A"/>
    <w:rsid w:val="00330982"/>
    <w:rsid w:val="00336D11"/>
    <w:rsid w:val="00337041"/>
    <w:rsid w:val="00372E2E"/>
    <w:rsid w:val="003743D1"/>
    <w:rsid w:val="00397E0B"/>
    <w:rsid w:val="003A156D"/>
    <w:rsid w:val="003B5A02"/>
    <w:rsid w:val="003E5343"/>
    <w:rsid w:val="00480EDF"/>
    <w:rsid w:val="004A63D9"/>
    <w:rsid w:val="004A6C0E"/>
    <w:rsid w:val="004B3D39"/>
    <w:rsid w:val="004F200A"/>
    <w:rsid w:val="00507B4E"/>
    <w:rsid w:val="00507FEB"/>
    <w:rsid w:val="00511E45"/>
    <w:rsid w:val="00551E74"/>
    <w:rsid w:val="00585B5A"/>
    <w:rsid w:val="00592F74"/>
    <w:rsid w:val="0059560F"/>
    <w:rsid w:val="005A6ECF"/>
    <w:rsid w:val="005B22B1"/>
    <w:rsid w:val="005B65D5"/>
    <w:rsid w:val="00603C7B"/>
    <w:rsid w:val="0064693E"/>
    <w:rsid w:val="006612FA"/>
    <w:rsid w:val="0067062D"/>
    <w:rsid w:val="006C03B1"/>
    <w:rsid w:val="006C54A2"/>
    <w:rsid w:val="006D183A"/>
    <w:rsid w:val="006D465B"/>
    <w:rsid w:val="006F4138"/>
    <w:rsid w:val="007156CA"/>
    <w:rsid w:val="00740EF0"/>
    <w:rsid w:val="007671F0"/>
    <w:rsid w:val="007758FB"/>
    <w:rsid w:val="00797165"/>
    <w:rsid w:val="007A5065"/>
    <w:rsid w:val="007B5CCF"/>
    <w:rsid w:val="007C01EA"/>
    <w:rsid w:val="00833329"/>
    <w:rsid w:val="00864022"/>
    <w:rsid w:val="00880B64"/>
    <w:rsid w:val="00883947"/>
    <w:rsid w:val="00897FE7"/>
    <w:rsid w:val="008B0C03"/>
    <w:rsid w:val="008B2478"/>
    <w:rsid w:val="008B61B6"/>
    <w:rsid w:val="008D5CB1"/>
    <w:rsid w:val="008E2E57"/>
    <w:rsid w:val="0091424B"/>
    <w:rsid w:val="009319BE"/>
    <w:rsid w:val="009462E6"/>
    <w:rsid w:val="009553F8"/>
    <w:rsid w:val="00963FBD"/>
    <w:rsid w:val="0097617C"/>
    <w:rsid w:val="00980EB3"/>
    <w:rsid w:val="00995F32"/>
    <w:rsid w:val="009A5870"/>
    <w:rsid w:val="009C719A"/>
    <w:rsid w:val="009F170B"/>
    <w:rsid w:val="00A90938"/>
    <w:rsid w:val="00AA3690"/>
    <w:rsid w:val="00AB2DDF"/>
    <w:rsid w:val="00AB4770"/>
    <w:rsid w:val="00AB5CD3"/>
    <w:rsid w:val="00AD5868"/>
    <w:rsid w:val="00AE63FC"/>
    <w:rsid w:val="00B12F3B"/>
    <w:rsid w:val="00B92BAF"/>
    <w:rsid w:val="00BB0EC9"/>
    <w:rsid w:val="00BC36C9"/>
    <w:rsid w:val="00C13257"/>
    <w:rsid w:val="00C24BB3"/>
    <w:rsid w:val="00C34D8D"/>
    <w:rsid w:val="00C35B3F"/>
    <w:rsid w:val="00C6046E"/>
    <w:rsid w:val="00C926B2"/>
    <w:rsid w:val="00CD1E25"/>
    <w:rsid w:val="00CE167F"/>
    <w:rsid w:val="00CF570F"/>
    <w:rsid w:val="00CF7F1F"/>
    <w:rsid w:val="00D01EEA"/>
    <w:rsid w:val="00D52AD8"/>
    <w:rsid w:val="00D826DA"/>
    <w:rsid w:val="00D86E9B"/>
    <w:rsid w:val="00DA2638"/>
    <w:rsid w:val="00DB4B43"/>
    <w:rsid w:val="00DD7FC8"/>
    <w:rsid w:val="00DF08FF"/>
    <w:rsid w:val="00DF4755"/>
    <w:rsid w:val="00DF5931"/>
    <w:rsid w:val="00E077C1"/>
    <w:rsid w:val="00E14AD5"/>
    <w:rsid w:val="00E158C4"/>
    <w:rsid w:val="00E964C2"/>
    <w:rsid w:val="00EC64FD"/>
    <w:rsid w:val="00F0311C"/>
    <w:rsid w:val="00F16995"/>
    <w:rsid w:val="00F70729"/>
    <w:rsid w:val="00F91E0B"/>
    <w:rsid w:val="00FB510E"/>
    <w:rsid w:val="00FD5616"/>
    <w:rsid w:val="00FE1B9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metricconverter"/>
  <w:shapeDefaults>
    <o:shapedefaults v:ext="edit" spidmax="2205"/>
    <o:shapelayout v:ext="edit">
      <o:idmap v:ext="edit" data="1"/>
      <o:rules v:ext="edit">
        <o:r id="V:Rule1" type="connector" idref="#Line 49"/>
        <o:r id="V:Rule2" type="connector" idref="#Line 50"/>
        <o:r id="V:Rule3" type="connector" idref="#Line 51"/>
        <o:r id="V:Rule4" type="connector" idref="#Line 53"/>
        <o:r id="V:Rule5" type="connector" idref="#Line 54"/>
        <o:r id="V:Rule6" type="connector" idref="#Line 55"/>
        <o:r id="V:Rule7" type="connector" idref="#Line 56"/>
        <o:r id="V:Rule8" type="connector" idref="#Line 57"/>
        <o:r id="V:Rule9" type="connector" idref="#Line 58"/>
        <o:r id="V:Rule10" type="connector" idref="#Line 59"/>
        <o:r id="V:Rule11" type="connector" idref="#Line 60"/>
        <o:r id="V:Rule12" type="connector" idref="#Line 61"/>
        <o:r id="V:Rule13" type="connector" idref="#Line 62"/>
        <o:r id="V:Rule14" type="connector" idref="#Line 63"/>
        <o:r id="V:Rule15" type="connector" idref="#Line 64"/>
        <o:r id="V:Rule16" type="connector" idref="#Line 65"/>
        <o:r id="V:Rule17" type="connector" idref="#Line 66"/>
        <o:r id="V:Rule18" type="connector" idref="#Line 67"/>
        <o:r id="V:Rule19" type="connector" idref="#Line 68"/>
        <o:r id="V:Rule20" type="connector" idref="#Line 69"/>
        <o:r id="V:Rule21" type="connector" idref="#Line 70"/>
        <o:r id="V:Rule22" type="connector" idref="#Line 71"/>
        <o:r id="V:Rule23" type="connector" idref="#Line 72"/>
        <o:r id="V:Rule24" type="connector" idref="#Line 73"/>
        <o:r id="V:Rule25" type="connector" idref="#Line 75"/>
        <o:r id="V:Rule26" type="connector" idref="#Line 76"/>
        <o:r id="V:Rule27" type="connector" idref="#Line 77"/>
        <o:r id="V:Rule28" type="connector" idref="#Line 78"/>
        <o:r id="V:Rule29" type="connector" idref="#Line 79"/>
        <o:r id="V:Rule30" type="connector" idref="#Line 80"/>
        <o:r id="V:Rule31" type="connector" idref="#Line 81"/>
        <o:r id="V:Rule32" type="connector" idref="#Line 83"/>
        <o:r id="V:Rule33" type="connector" idref="#Line 85"/>
        <o:r id="V:Rule34" type="connector" idref="#Line 86"/>
        <o:r id="V:Rule35" type="connector" idref="#Line 87"/>
        <o:r id="V:Rule36" type="connector" idref="#Line 88"/>
        <o:r id="V:Rule37" type="connector" idref="#Line 89"/>
        <o:r id="V:Rule38" type="connector" idref="#Line 90"/>
        <o:r id="V:Rule39" type="connector" idref="#Line 91"/>
        <o:r id="V:Rule40" type="connector" idref="#Line 92"/>
        <o:r id="V:Rule41" type="connector" idref="#Line 93"/>
        <o:r id="V:Rule42" type="connector" idref="#Line 94"/>
        <o:r id="V:Rule43" type="connector" idref="#Line 96"/>
        <o:r id="V:Rule44" type="connector" idref="#Line 97"/>
        <o:r id="V:Rule45" type="connector" idref="#Line 99"/>
        <o:r id="V:Rule46" type="connector" idref="#Line 100"/>
        <o:r id="V:Rule47" type="connector" idref="#Line 101"/>
        <o:r id="V:Rule48" type="connector" idref="#Line 102"/>
        <o:r id="V:Rule49" type="connector" idref="#Line 103"/>
        <o:r id="V:Rule50" type="connector" idref="#Line 104"/>
        <o:r id="V:Rule51" type="connector" idref="#Line 105"/>
        <o:r id="V:Rule52" type="connector" idref="#Line 106"/>
        <o:r id="V:Rule53" type="connector" idref="#Line 107"/>
        <o:r id="V:Rule54" type="connector" idref="#Line 108"/>
        <o:r id="V:Rule55" type="connector" idref="#Line 109"/>
        <o:r id="V:Rule56" type="connector" idref="#Line 110"/>
        <o:r id="V:Rule57" type="connector" idref="#Line 111"/>
        <o:r id="V:Rule58" type="connector" idref="#Line 112"/>
        <o:r id="V:Rule59" type="connector" idref="#Line 113"/>
        <o:r id="V:Rule60" type="connector" idref="#Line 114"/>
        <o:r id="V:Rule61" type="connector" idref="#Line 115"/>
        <o:r id="V:Rule62" type="connector" idref="#Line 116"/>
        <o:r id="V:Rule63" type="connector" idref="#Line 117"/>
        <o:r id="V:Rule64" type="connector" idref="#Line 118"/>
        <o:r id="V:Rule65" type="connector" idref="#Line 119"/>
        <o:r id="V:Rule66" type="connector" idref="#Line 120"/>
        <o:r id="V:Rule67" type="connector" idref="#Line 121"/>
        <o:r id="V:Rule68" type="connector" idref="#Line 122"/>
        <o:r id="V:Rule69" type="connector" idref="#Line 123"/>
        <o:r id="V:Rule70" type="connector" idref="#Line 124"/>
        <o:r id="V:Rule71" type="connector" idref="#Line 125"/>
        <o:r id="V:Rule72" type="connector" idref="#Line 126"/>
        <o:r id="V:Rule73" type="connector" idref="#Line 127"/>
        <o:r id="V:Rule74" type="connector" idref="#Line 128"/>
        <o:r id="V:Rule75" type="connector" idref="#Line 130"/>
        <o:r id="V:Rule76" type="connector" idref="#Line 131"/>
        <o:r id="V:Rule77" type="connector" idref="#Line 132"/>
        <o:r id="V:Rule78" type="connector" idref="#Line 137"/>
        <o:r id="V:Rule79" type="connector" idref="#Line 138"/>
        <o:r id="V:Rule80" type="connector" idref="#Line 139"/>
        <o:r id="V:Rule81" type="connector" idref="#Line 144"/>
        <o:r id="V:Rule82" type="connector" idref="#Line 145"/>
        <o:r id="V:Rule83" type="connector" idref="#Line 146"/>
        <o:r id="V:Rule84" type="connector" idref="#Line 151"/>
        <o:r id="V:Rule85" type="connector" idref="#Line 152"/>
        <o:r id="V:Rule86" type="connector" idref="#Line 153"/>
        <o:r id="V:Rule87" type="connector" idref="#Line 158"/>
        <o:r id="V:Rule88" type="connector" idref="#Line 159"/>
        <o:r id="V:Rule89" type="connector" idref="#Line 160"/>
        <o:r id="V:Rule90" type="connector" idref="#Line 164"/>
        <o:r id="V:Rule91" type="connector" idref="#Line 165"/>
        <o:r id="V:Rule92" type="connector" idref="#Line 166"/>
        <o:r id="V:Rule93" type="connector" idref="#Line 167"/>
        <o:r id="V:Rule94" type="connector" idref="#Line 169"/>
      </o:rules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80493"/>
    <w:pPr>
      <w:spacing w:after="0" w:line="240" w:lineRule="auto"/>
    </w:pPr>
    <w:rPr>
      <w:rFonts w:ascii="Arial" w:eastAsia="Times New Roman" w:hAnsi="Arial" w:cs="Times New Roman"/>
      <w:sz w:val="20"/>
      <w:szCs w:val="20"/>
      <w:lang w:val="en-US" w:eastAsia="ru-RU"/>
    </w:rPr>
  </w:style>
  <w:style w:type="paragraph" w:styleId="1">
    <w:name w:val="heading 1"/>
    <w:basedOn w:val="a"/>
    <w:next w:val="a"/>
    <w:link w:val="10"/>
    <w:qFormat/>
    <w:rsid w:val="00180493"/>
    <w:pPr>
      <w:keepNext/>
      <w:jc w:val="center"/>
      <w:outlineLvl w:val="0"/>
    </w:pPr>
    <w:rPr>
      <w:rFonts w:ascii="Times New Roman" w:hAnsi="Times New Roman"/>
      <w:b/>
      <w:sz w:val="28"/>
    </w:rPr>
  </w:style>
  <w:style w:type="paragraph" w:styleId="2">
    <w:name w:val="heading 2"/>
    <w:basedOn w:val="a"/>
    <w:next w:val="a"/>
    <w:link w:val="20"/>
    <w:qFormat/>
    <w:rsid w:val="00180493"/>
    <w:pPr>
      <w:keepNext/>
      <w:numPr>
        <w:ilvl w:val="1"/>
        <w:numId w:val="7"/>
      </w:numPr>
      <w:outlineLvl w:val="1"/>
    </w:pPr>
    <w:rPr>
      <w:rFonts w:ascii="Times New Roman" w:hAnsi="Times New Roman"/>
      <w:b/>
      <w:sz w:val="24"/>
    </w:rPr>
  </w:style>
  <w:style w:type="paragraph" w:styleId="3">
    <w:name w:val="heading 3"/>
    <w:basedOn w:val="a"/>
    <w:next w:val="a"/>
    <w:link w:val="30"/>
    <w:qFormat/>
    <w:rsid w:val="00180493"/>
    <w:pPr>
      <w:keepNext/>
      <w:numPr>
        <w:ilvl w:val="2"/>
        <w:numId w:val="7"/>
      </w:numPr>
      <w:jc w:val="center"/>
      <w:outlineLvl w:val="2"/>
    </w:pPr>
    <w:rPr>
      <w:rFonts w:ascii="Times New Roman" w:hAnsi="Times New Roman"/>
      <w:sz w:val="24"/>
      <w:lang w:val="ru-RU"/>
    </w:rPr>
  </w:style>
  <w:style w:type="paragraph" w:styleId="4">
    <w:name w:val="heading 4"/>
    <w:basedOn w:val="a"/>
    <w:next w:val="a"/>
    <w:link w:val="40"/>
    <w:qFormat/>
    <w:rsid w:val="00180493"/>
    <w:pPr>
      <w:keepNext/>
      <w:numPr>
        <w:ilvl w:val="3"/>
        <w:numId w:val="7"/>
      </w:numPr>
      <w:outlineLvl w:val="3"/>
    </w:pPr>
    <w:rPr>
      <w:rFonts w:ascii="Times New Roman" w:hAnsi="Times New Roman"/>
      <w:sz w:val="28"/>
      <w:lang w:val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FB510E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FB510E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FB510E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EC64FD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EC64FD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180493"/>
    <w:rPr>
      <w:rFonts w:ascii="Times New Roman" w:eastAsia="Times New Roman" w:hAnsi="Times New Roman" w:cs="Times New Roman"/>
      <w:b/>
      <w:sz w:val="28"/>
      <w:szCs w:val="20"/>
      <w:lang w:val="en-US" w:eastAsia="ru-RU"/>
    </w:rPr>
  </w:style>
  <w:style w:type="character" w:customStyle="1" w:styleId="20">
    <w:name w:val="Заголовок 2 Знак"/>
    <w:basedOn w:val="a0"/>
    <w:link w:val="2"/>
    <w:rsid w:val="00180493"/>
    <w:rPr>
      <w:rFonts w:ascii="Times New Roman" w:eastAsia="Times New Roman" w:hAnsi="Times New Roman" w:cs="Times New Roman"/>
      <w:b/>
      <w:sz w:val="24"/>
      <w:szCs w:val="20"/>
      <w:lang w:val="en-US" w:eastAsia="ru-RU"/>
    </w:rPr>
  </w:style>
  <w:style w:type="character" w:customStyle="1" w:styleId="30">
    <w:name w:val="Заголовок 3 Знак"/>
    <w:basedOn w:val="a0"/>
    <w:link w:val="3"/>
    <w:rsid w:val="00180493"/>
    <w:rPr>
      <w:rFonts w:ascii="Times New Roman" w:eastAsia="Times New Roman" w:hAnsi="Times New Roman" w:cs="Times New Roman"/>
      <w:sz w:val="24"/>
      <w:szCs w:val="20"/>
      <w:lang w:val="ru-RU" w:eastAsia="ru-RU"/>
    </w:rPr>
  </w:style>
  <w:style w:type="character" w:customStyle="1" w:styleId="40">
    <w:name w:val="Заголовок 4 Знак"/>
    <w:basedOn w:val="a0"/>
    <w:link w:val="4"/>
    <w:rsid w:val="00180493"/>
    <w:rPr>
      <w:rFonts w:ascii="Times New Roman" w:eastAsia="Times New Roman" w:hAnsi="Times New Roman" w:cs="Times New Roman"/>
      <w:sz w:val="28"/>
      <w:szCs w:val="20"/>
      <w:lang w:val="ru-RU"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FB510E"/>
    <w:rPr>
      <w:rFonts w:asciiTheme="majorHAnsi" w:eastAsiaTheme="majorEastAsia" w:hAnsiTheme="majorHAnsi" w:cstheme="majorBidi"/>
      <w:color w:val="243F60" w:themeColor="accent1" w:themeShade="7F"/>
      <w:sz w:val="20"/>
      <w:szCs w:val="20"/>
      <w:lang w:val="en-US"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FB510E"/>
    <w:rPr>
      <w:rFonts w:asciiTheme="majorHAnsi" w:eastAsiaTheme="majorEastAsia" w:hAnsiTheme="majorHAnsi" w:cstheme="majorBidi"/>
      <w:i/>
      <w:iCs/>
      <w:color w:val="243F60" w:themeColor="accent1" w:themeShade="7F"/>
      <w:sz w:val="20"/>
      <w:szCs w:val="20"/>
      <w:lang w:val="en-US"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FB510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 w:eastAsia="ru-RU"/>
    </w:rPr>
  </w:style>
  <w:style w:type="paragraph" w:customStyle="1" w:styleId="a3">
    <w:name w:val="Чертежный"/>
    <w:rsid w:val="00FB510E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</w:rPr>
  </w:style>
  <w:style w:type="paragraph" w:styleId="a4">
    <w:name w:val="Balloon Text"/>
    <w:basedOn w:val="a"/>
    <w:link w:val="a5"/>
    <w:uiPriority w:val="99"/>
    <w:semiHidden/>
    <w:unhideWhenUsed/>
    <w:rsid w:val="00FB510E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FB510E"/>
    <w:rPr>
      <w:rFonts w:ascii="Tahoma" w:eastAsia="Times New Roman" w:hAnsi="Tahoma" w:cs="Tahoma"/>
      <w:sz w:val="16"/>
      <w:szCs w:val="16"/>
      <w:lang w:val="en-US" w:eastAsia="ru-RU"/>
    </w:rPr>
  </w:style>
  <w:style w:type="table" w:styleId="a6">
    <w:name w:val="Table Grid"/>
    <w:basedOn w:val="a1"/>
    <w:uiPriority w:val="59"/>
    <w:rsid w:val="000C0CC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7">
    <w:name w:val="annotation reference"/>
    <w:basedOn w:val="a0"/>
    <w:uiPriority w:val="99"/>
    <w:semiHidden/>
    <w:unhideWhenUsed/>
    <w:rsid w:val="00A90938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A90938"/>
  </w:style>
  <w:style w:type="character" w:customStyle="1" w:styleId="a9">
    <w:name w:val="Текст примечания Знак"/>
    <w:basedOn w:val="a0"/>
    <w:link w:val="a8"/>
    <w:uiPriority w:val="99"/>
    <w:semiHidden/>
    <w:rsid w:val="00A90938"/>
    <w:rPr>
      <w:rFonts w:ascii="Arial" w:eastAsia="Times New Roman" w:hAnsi="Arial" w:cs="Times New Roman"/>
      <w:sz w:val="20"/>
      <w:szCs w:val="20"/>
      <w:lang w:val="en-US"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A90938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A90938"/>
    <w:rPr>
      <w:rFonts w:ascii="Arial" w:eastAsia="Times New Roman" w:hAnsi="Arial" w:cs="Times New Roman"/>
      <w:b/>
      <w:bCs/>
      <w:sz w:val="20"/>
      <w:szCs w:val="20"/>
      <w:lang w:val="en-US" w:eastAsia="ru-RU"/>
    </w:rPr>
  </w:style>
  <w:style w:type="paragraph" w:styleId="ac">
    <w:name w:val="header"/>
    <w:basedOn w:val="a"/>
    <w:link w:val="ad"/>
    <w:uiPriority w:val="99"/>
    <w:unhideWhenUsed/>
    <w:rsid w:val="004A63D9"/>
    <w:pPr>
      <w:tabs>
        <w:tab w:val="center" w:pos="4819"/>
        <w:tab w:val="right" w:pos="9639"/>
      </w:tabs>
    </w:pPr>
  </w:style>
  <w:style w:type="character" w:customStyle="1" w:styleId="ad">
    <w:name w:val="Верхний колонтитул Знак"/>
    <w:basedOn w:val="a0"/>
    <w:link w:val="ac"/>
    <w:uiPriority w:val="99"/>
    <w:rsid w:val="004A63D9"/>
    <w:rPr>
      <w:rFonts w:ascii="Arial" w:eastAsia="Times New Roman" w:hAnsi="Arial" w:cs="Times New Roman"/>
      <w:sz w:val="20"/>
      <w:szCs w:val="20"/>
      <w:lang w:val="en-US" w:eastAsia="ru-RU"/>
    </w:rPr>
  </w:style>
  <w:style w:type="paragraph" w:styleId="ae">
    <w:name w:val="footer"/>
    <w:basedOn w:val="a"/>
    <w:link w:val="af"/>
    <w:uiPriority w:val="99"/>
    <w:unhideWhenUsed/>
    <w:rsid w:val="004A63D9"/>
    <w:pPr>
      <w:tabs>
        <w:tab w:val="center" w:pos="4819"/>
        <w:tab w:val="right" w:pos="9639"/>
      </w:tabs>
    </w:pPr>
  </w:style>
  <w:style w:type="character" w:customStyle="1" w:styleId="af">
    <w:name w:val="Нижний колонтитул Знак"/>
    <w:basedOn w:val="a0"/>
    <w:link w:val="ae"/>
    <w:uiPriority w:val="99"/>
    <w:rsid w:val="004A63D9"/>
    <w:rPr>
      <w:rFonts w:ascii="Arial" w:eastAsia="Times New Roman" w:hAnsi="Arial" w:cs="Times New Roman"/>
      <w:sz w:val="20"/>
      <w:szCs w:val="20"/>
      <w:lang w:val="en-US" w:eastAsia="ru-RU"/>
    </w:rPr>
  </w:style>
  <w:style w:type="paragraph" w:customStyle="1" w:styleId="af0">
    <w:name w:val="Штамп"/>
    <w:basedOn w:val="a"/>
    <w:link w:val="af1"/>
    <w:rsid w:val="00095DA9"/>
    <w:pPr>
      <w:jc w:val="center"/>
    </w:pPr>
    <w:rPr>
      <w:rFonts w:ascii="ГОСТ тип А" w:hAnsi="ГОСТ тип А"/>
      <w:i/>
      <w:noProof/>
      <w:sz w:val="18"/>
      <w:lang w:val="ru-RU"/>
    </w:rPr>
  </w:style>
  <w:style w:type="paragraph" w:customStyle="1" w:styleId="af2">
    <w:name w:val="ГОСТ"/>
    <w:basedOn w:val="af0"/>
    <w:link w:val="af3"/>
    <w:qFormat/>
    <w:rsid w:val="00095DA9"/>
    <w:rPr>
      <w:rFonts w:ascii="GOST type B" w:hAnsi="GOST type B"/>
      <w:sz w:val="20"/>
    </w:rPr>
  </w:style>
  <w:style w:type="character" w:customStyle="1" w:styleId="af1">
    <w:name w:val="Штамп Знак"/>
    <w:basedOn w:val="a0"/>
    <w:link w:val="af0"/>
    <w:rsid w:val="00095DA9"/>
    <w:rPr>
      <w:rFonts w:ascii="ГОСТ тип А" w:eastAsia="Times New Roman" w:hAnsi="ГОСТ тип А" w:cs="Times New Roman"/>
      <w:i/>
      <w:noProof/>
      <w:sz w:val="18"/>
      <w:szCs w:val="20"/>
      <w:lang w:val="ru-RU" w:eastAsia="ru-RU"/>
    </w:rPr>
  </w:style>
  <w:style w:type="character" w:customStyle="1" w:styleId="af3">
    <w:name w:val="ГОСТ Знак"/>
    <w:basedOn w:val="af1"/>
    <w:link w:val="af2"/>
    <w:rsid w:val="00095DA9"/>
    <w:rPr>
      <w:rFonts w:ascii="GOST type B" w:eastAsia="Times New Roman" w:hAnsi="GOST type B" w:cs="Times New Roman"/>
      <w:i/>
      <w:noProof/>
      <w:sz w:val="20"/>
      <w:szCs w:val="20"/>
      <w:lang w:val="ru-RU" w:eastAsia="ru-RU"/>
    </w:rPr>
  </w:style>
  <w:style w:type="character" w:styleId="af4">
    <w:name w:val="Placeholder Text"/>
    <w:basedOn w:val="a0"/>
    <w:uiPriority w:val="99"/>
    <w:semiHidden/>
    <w:rsid w:val="00FD5616"/>
    <w:rPr>
      <w:color w:val="808080"/>
    </w:rPr>
  </w:style>
  <w:style w:type="paragraph" w:styleId="af5">
    <w:name w:val="Revision"/>
    <w:hidden/>
    <w:uiPriority w:val="99"/>
    <w:semiHidden/>
    <w:rsid w:val="00FD5616"/>
    <w:pPr>
      <w:spacing w:after="0" w:line="240" w:lineRule="auto"/>
    </w:pPr>
    <w:rPr>
      <w:rFonts w:ascii="Arial" w:eastAsia="Times New Roman" w:hAnsi="Arial" w:cs="Times New Roman"/>
      <w:sz w:val="20"/>
      <w:szCs w:val="20"/>
      <w:lang w:val="en-US" w:eastAsia="ru-RU"/>
    </w:rPr>
  </w:style>
  <w:style w:type="paragraph" w:styleId="11">
    <w:name w:val="toc 1"/>
    <w:basedOn w:val="a"/>
    <w:next w:val="a"/>
    <w:autoRedefine/>
    <w:uiPriority w:val="39"/>
    <w:unhideWhenUsed/>
    <w:rsid w:val="00030A91"/>
    <w:pPr>
      <w:tabs>
        <w:tab w:val="left" w:pos="400"/>
        <w:tab w:val="right" w:leader="dot" w:pos="9639"/>
      </w:tabs>
      <w:spacing w:after="120" w:line="360" w:lineRule="auto"/>
    </w:pPr>
    <w:rPr>
      <w:rFonts w:asciiTheme="minorHAnsi" w:hAnsiTheme="minorHAnsi" w:cstheme="minorHAnsi"/>
      <w:bCs/>
      <w:caps/>
      <w:noProof/>
      <w:lang w:val="ru-RU"/>
    </w:rPr>
  </w:style>
  <w:style w:type="paragraph" w:styleId="21">
    <w:name w:val="toc 2"/>
    <w:basedOn w:val="a"/>
    <w:next w:val="a"/>
    <w:autoRedefine/>
    <w:uiPriority w:val="39"/>
    <w:unhideWhenUsed/>
    <w:rsid w:val="00030A91"/>
    <w:pPr>
      <w:tabs>
        <w:tab w:val="left" w:pos="800"/>
        <w:tab w:val="right" w:leader="dot" w:pos="9639"/>
      </w:tabs>
      <w:spacing w:line="360" w:lineRule="auto"/>
      <w:ind w:left="200"/>
      <w:jc w:val="both"/>
    </w:pPr>
    <w:rPr>
      <w:rFonts w:asciiTheme="minorHAnsi" w:hAnsiTheme="minorHAnsi" w:cstheme="minorHAnsi"/>
      <w:smallCaps/>
    </w:rPr>
  </w:style>
  <w:style w:type="paragraph" w:styleId="31">
    <w:name w:val="toc 3"/>
    <w:basedOn w:val="a"/>
    <w:next w:val="a"/>
    <w:autoRedefine/>
    <w:uiPriority w:val="39"/>
    <w:unhideWhenUsed/>
    <w:rsid w:val="00030A91"/>
    <w:pPr>
      <w:tabs>
        <w:tab w:val="left" w:pos="1200"/>
        <w:tab w:val="right" w:leader="dot" w:pos="9639"/>
      </w:tabs>
      <w:spacing w:line="360" w:lineRule="auto"/>
      <w:ind w:left="400"/>
    </w:pPr>
    <w:rPr>
      <w:rFonts w:asciiTheme="minorHAnsi" w:hAnsiTheme="minorHAnsi" w:cstheme="minorHAnsi"/>
      <w:iCs/>
    </w:rPr>
  </w:style>
  <w:style w:type="paragraph" w:styleId="41">
    <w:name w:val="toc 4"/>
    <w:basedOn w:val="a"/>
    <w:next w:val="a"/>
    <w:autoRedefine/>
    <w:uiPriority w:val="39"/>
    <w:unhideWhenUsed/>
    <w:rsid w:val="003743D1"/>
    <w:pPr>
      <w:ind w:left="600"/>
    </w:pPr>
    <w:rPr>
      <w:rFonts w:asciiTheme="minorHAnsi" w:hAnsiTheme="minorHAnsi" w:cstheme="minorHAnsi"/>
      <w:sz w:val="18"/>
      <w:szCs w:val="18"/>
    </w:rPr>
  </w:style>
  <w:style w:type="paragraph" w:styleId="51">
    <w:name w:val="toc 5"/>
    <w:basedOn w:val="a"/>
    <w:next w:val="a"/>
    <w:autoRedefine/>
    <w:uiPriority w:val="39"/>
    <w:unhideWhenUsed/>
    <w:rsid w:val="003743D1"/>
    <w:pPr>
      <w:ind w:left="800"/>
    </w:pPr>
    <w:rPr>
      <w:rFonts w:asciiTheme="minorHAnsi" w:hAnsiTheme="minorHAnsi" w:cstheme="minorHAnsi"/>
      <w:sz w:val="18"/>
      <w:szCs w:val="18"/>
    </w:rPr>
  </w:style>
  <w:style w:type="paragraph" w:styleId="61">
    <w:name w:val="toc 6"/>
    <w:basedOn w:val="a"/>
    <w:next w:val="a"/>
    <w:autoRedefine/>
    <w:uiPriority w:val="39"/>
    <w:unhideWhenUsed/>
    <w:rsid w:val="003743D1"/>
    <w:pPr>
      <w:ind w:left="1000"/>
    </w:pPr>
    <w:rPr>
      <w:rFonts w:asciiTheme="minorHAnsi" w:hAnsiTheme="minorHAnsi" w:cstheme="minorHAnsi"/>
      <w:sz w:val="18"/>
      <w:szCs w:val="18"/>
    </w:rPr>
  </w:style>
  <w:style w:type="paragraph" w:styleId="71">
    <w:name w:val="toc 7"/>
    <w:basedOn w:val="a"/>
    <w:next w:val="a"/>
    <w:autoRedefine/>
    <w:uiPriority w:val="39"/>
    <w:unhideWhenUsed/>
    <w:rsid w:val="003743D1"/>
    <w:pPr>
      <w:ind w:left="1200"/>
    </w:pPr>
    <w:rPr>
      <w:rFonts w:asciiTheme="minorHAnsi" w:hAnsiTheme="minorHAnsi" w:cstheme="minorHAnsi"/>
      <w:sz w:val="18"/>
      <w:szCs w:val="18"/>
    </w:rPr>
  </w:style>
  <w:style w:type="paragraph" w:styleId="81">
    <w:name w:val="toc 8"/>
    <w:basedOn w:val="a"/>
    <w:next w:val="a"/>
    <w:autoRedefine/>
    <w:uiPriority w:val="39"/>
    <w:unhideWhenUsed/>
    <w:rsid w:val="003743D1"/>
    <w:pPr>
      <w:ind w:left="1400"/>
    </w:pPr>
    <w:rPr>
      <w:rFonts w:asciiTheme="minorHAnsi" w:hAnsiTheme="minorHAnsi" w:cstheme="minorHAnsi"/>
      <w:sz w:val="18"/>
      <w:szCs w:val="18"/>
    </w:rPr>
  </w:style>
  <w:style w:type="paragraph" w:styleId="91">
    <w:name w:val="toc 9"/>
    <w:basedOn w:val="a"/>
    <w:next w:val="a"/>
    <w:autoRedefine/>
    <w:uiPriority w:val="39"/>
    <w:unhideWhenUsed/>
    <w:rsid w:val="003743D1"/>
    <w:pPr>
      <w:ind w:left="1600"/>
    </w:pPr>
    <w:rPr>
      <w:rFonts w:asciiTheme="minorHAnsi" w:hAnsiTheme="minorHAnsi" w:cstheme="minorHAnsi"/>
      <w:sz w:val="18"/>
      <w:szCs w:val="18"/>
    </w:rPr>
  </w:style>
  <w:style w:type="character" w:styleId="af6">
    <w:name w:val="Hyperlink"/>
    <w:basedOn w:val="a0"/>
    <w:uiPriority w:val="99"/>
    <w:unhideWhenUsed/>
    <w:rsid w:val="003743D1"/>
    <w:rPr>
      <w:color w:val="0000FF" w:themeColor="hyperlink"/>
      <w:u w:val="single"/>
    </w:rPr>
  </w:style>
  <w:style w:type="paragraph" w:styleId="af7">
    <w:name w:val="TOC Heading"/>
    <w:basedOn w:val="1"/>
    <w:next w:val="a"/>
    <w:uiPriority w:val="39"/>
    <w:unhideWhenUsed/>
    <w:qFormat/>
    <w:rsid w:val="003743D1"/>
    <w:pPr>
      <w:keepLines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Cs w:val="28"/>
      <w:lang w:val="uk-UA" w:eastAsia="uk-UA"/>
    </w:rPr>
  </w:style>
  <w:style w:type="paragraph" w:styleId="af8">
    <w:name w:val="List Paragraph"/>
    <w:basedOn w:val="a"/>
    <w:uiPriority w:val="34"/>
    <w:qFormat/>
    <w:rsid w:val="006C03B1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ru-RU" w:eastAsia="en-US"/>
    </w:rPr>
  </w:style>
  <w:style w:type="paragraph" w:styleId="af9">
    <w:name w:val="Title"/>
    <w:basedOn w:val="a"/>
    <w:link w:val="afa"/>
    <w:qFormat/>
    <w:rsid w:val="005B22B1"/>
    <w:pPr>
      <w:jc w:val="center"/>
    </w:pPr>
    <w:rPr>
      <w:rFonts w:ascii="Times New Roman" w:hAnsi="Times New Roman"/>
      <w:sz w:val="28"/>
      <w:lang w:val="uk-UA"/>
    </w:rPr>
  </w:style>
  <w:style w:type="character" w:customStyle="1" w:styleId="afa">
    <w:name w:val="Название Знак"/>
    <w:basedOn w:val="a0"/>
    <w:link w:val="af9"/>
    <w:rsid w:val="005B22B1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EC64FD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EC64FD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 w:eastAsia="ru-RU"/>
    </w:rPr>
  </w:style>
  <w:style w:type="paragraph" w:styleId="afb">
    <w:name w:val="Normal (Web)"/>
    <w:basedOn w:val="a"/>
    <w:link w:val="afc"/>
    <w:uiPriority w:val="99"/>
    <w:unhideWhenUsed/>
    <w:rsid w:val="00C926B2"/>
    <w:pPr>
      <w:spacing w:before="100" w:beforeAutospacing="1" w:after="100" w:afterAutospacing="1"/>
      <w:jc w:val="both"/>
    </w:pPr>
    <w:rPr>
      <w:rFonts w:ascii="Times New Roman" w:hAnsi="Times New Roman"/>
      <w:sz w:val="24"/>
      <w:szCs w:val="24"/>
      <w:lang w:val="uk-UA" w:eastAsia="uk-UA"/>
    </w:rPr>
  </w:style>
  <w:style w:type="paragraph" w:customStyle="1" w:styleId="sh">
    <w:name w:val="sh"/>
    <w:basedOn w:val="a"/>
    <w:rsid w:val="001B6BF7"/>
    <w:pPr>
      <w:spacing w:before="100" w:beforeAutospacing="1" w:after="100" w:afterAutospacing="1"/>
      <w:jc w:val="both"/>
    </w:pPr>
    <w:rPr>
      <w:rFonts w:ascii="Times New Roman" w:hAnsi="Times New Roman"/>
      <w:b/>
      <w:bCs/>
      <w:color w:val="C74A1B"/>
      <w:sz w:val="24"/>
      <w:szCs w:val="24"/>
      <w:lang w:val="uk-UA" w:eastAsia="uk-UA"/>
    </w:rPr>
  </w:style>
  <w:style w:type="paragraph" w:styleId="HTML">
    <w:name w:val="HTML Preformatted"/>
    <w:basedOn w:val="a"/>
    <w:link w:val="HTML0"/>
    <w:uiPriority w:val="99"/>
    <w:semiHidden/>
    <w:unhideWhenUsed/>
    <w:rsid w:val="001B6BF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lang w:val="uk-UA" w:eastAsia="uk-UA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1B6BF7"/>
    <w:rPr>
      <w:rFonts w:ascii="Courier New" w:eastAsia="Times New Roman" w:hAnsi="Courier New" w:cs="Courier New"/>
      <w:sz w:val="20"/>
      <w:szCs w:val="20"/>
      <w:lang w:eastAsia="uk-UA"/>
    </w:rPr>
  </w:style>
  <w:style w:type="paragraph" w:styleId="afd">
    <w:name w:val="caption"/>
    <w:basedOn w:val="a"/>
    <w:next w:val="a"/>
    <w:uiPriority w:val="35"/>
    <w:unhideWhenUsed/>
    <w:qFormat/>
    <w:rsid w:val="00184436"/>
    <w:pPr>
      <w:spacing w:after="200"/>
    </w:pPr>
    <w:rPr>
      <w:b/>
      <w:bCs/>
      <w:color w:val="4F81BD" w:themeColor="accent1"/>
      <w:sz w:val="18"/>
      <w:szCs w:val="18"/>
    </w:rPr>
  </w:style>
  <w:style w:type="paragraph" w:customStyle="1" w:styleId="afe">
    <w:name w:val="Код"/>
    <w:basedOn w:val="afb"/>
    <w:link w:val="aff"/>
    <w:rsid w:val="000156FE"/>
    <w:pPr>
      <w:spacing w:before="60" w:beforeAutospacing="0" w:afterLines="60" w:afterAutospacing="0"/>
      <w:ind w:left="708"/>
    </w:pPr>
    <w:rPr>
      <w:rFonts w:ascii="Courier New" w:hAnsi="Courier New" w:cs="Courier New"/>
      <w:color w:val="000000"/>
      <w:lang w:val="ru-RU"/>
    </w:rPr>
  </w:style>
  <w:style w:type="paragraph" w:customStyle="1" w:styleId="aff0">
    <w:name w:val="!КОД"/>
    <w:basedOn w:val="afe"/>
    <w:link w:val="aff1"/>
    <w:qFormat/>
    <w:rsid w:val="000156FE"/>
    <w:pPr>
      <w:spacing w:afterLines="0"/>
      <w:ind w:left="709"/>
    </w:pPr>
  </w:style>
  <w:style w:type="character" w:customStyle="1" w:styleId="afc">
    <w:name w:val="Обычный (веб) Знак"/>
    <w:basedOn w:val="a0"/>
    <w:link w:val="afb"/>
    <w:uiPriority w:val="99"/>
    <w:rsid w:val="000156FE"/>
    <w:rPr>
      <w:rFonts w:ascii="Times New Roman" w:eastAsia="Times New Roman" w:hAnsi="Times New Roman" w:cs="Times New Roman"/>
      <w:sz w:val="24"/>
      <w:szCs w:val="24"/>
      <w:lang w:eastAsia="uk-UA"/>
    </w:rPr>
  </w:style>
  <w:style w:type="character" w:customStyle="1" w:styleId="aff">
    <w:name w:val="Код Знак"/>
    <w:basedOn w:val="afc"/>
    <w:link w:val="afe"/>
    <w:rsid w:val="000156FE"/>
    <w:rPr>
      <w:rFonts w:ascii="Courier New" w:eastAsia="Times New Roman" w:hAnsi="Courier New" w:cs="Courier New"/>
      <w:color w:val="000000"/>
      <w:sz w:val="24"/>
      <w:szCs w:val="24"/>
      <w:lang w:val="ru-RU" w:eastAsia="uk-UA"/>
    </w:rPr>
  </w:style>
  <w:style w:type="paragraph" w:customStyle="1" w:styleId="aff2">
    <w:name w:val="!Обычный"/>
    <w:basedOn w:val="afb"/>
    <w:link w:val="aff3"/>
    <w:qFormat/>
    <w:rsid w:val="000156FE"/>
    <w:pPr>
      <w:spacing w:before="60" w:beforeAutospacing="0" w:after="60" w:afterAutospacing="0"/>
    </w:pPr>
    <w:rPr>
      <w:color w:val="000000"/>
      <w:sz w:val="28"/>
      <w:szCs w:val="28"/>
      <w:lang w:val="ru-RU"/>
    </w:rPr>
  </w:style>
  <w:style w:type="character" w:customStyle="1" w:styleId="aff1">
    <w:name w:val="!КОД Знак"/>
    <w:basedOn w:val="aff"/>
    <w:link w:val="aff0"/>
    <w:rsid w:val="000156FE"/>
    <w:rPr>
      <w:rFonts w:ascii="Courier New" w:eastAsia="Times New Roman" w:hAnsi="Courier New" w:cs="Courier New"/>
      <w:color w:val="000000"/>
      <w:sz w:val="24"/>
      <w:szCs w:val="24"/>
      <w:lang w:val="ru-RU" w:eastAsia="uk-UA"/>
    </w:rPr>
  </w:style>
  <w:style w:type="character" w:customStyle="1" w:styleId="aff3">
    <w:name w:val="!Обычный Знак"/>
    <w:basedOn w:val="afc"/>
    <w:link w:val="aff2"/>
    <w:rsid w:val="000156FE"/>
    <w:rPr>
      <w:rFonts w:ascii="Times New Roman" w:eastAsia="Times New Roman" w:hAnsi="Times New Roman" w:cs="Times New Roman"/>
      <w:color w:val="000000"/>
      <w:sz w:val="28"/>
      <w:szCs w:val="28"/>
      <w:lang w:val="ru-RU" w:eastAsia="uk-U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80493"/>
    <w:pPr>
      <w:spacing w:after="0" w:line="240" w:lineRule="auto"/>
    </w:pPr>
    <w:rPr>
      <w:rFonts w:ascii="Arial" w:eastAsia="Times New Roman" w:hAnsi="Arial" w:cs="Times New Roman"/>
      <w:sz w:val="20"/>
      <w:szCs w:val="20"/>
      <w:lang w:val="en-US" w:eastAsia="ru-RU"/>
    </w:rPr>
  </w:style>
  <w:style w:type="paragraph" w:styleId="1">
    <w:name w:val="heading 1"/>
    <w:basedOn w:val="a"/>
    <w:next w:val="a"/>
    <w:link w:val="10"/>
    <w:qFormat/>
    <w:rsid w:val="00180493"/>
    <w:pPr>
      <w:keepNext/>
      <w:jc w:val="center"/>
      <w:outlineLvl w:val="0"/>
    </w:pPr>
    <w:rPr>
      <w:rFonts w:ascii="Times New Roman" w:hAnsi="Times New Roman"/>
      <w:b/>
      <w:sz w:val="28"/>
    </w:rPr>
  </w:style>
  <w:style w:type="paragraph" w:styleId="2">
    <w:name w:val="heading 2"/>
    <w:basedOn w:val="a"/>
    <w:next w:val="a"/>
    <w:link w:val="20"/>
    <w:qFormat/>
    <w:rsid w:val="00180493"/>
    <w:pPr>
      <w:keepNext/>
      <w:numPr>
        <w:ilvl w:val="1"/>
        <w:numId w:val="7"/>
      </w:numPr>
      <w:outlineLvl w:val="1"/>
    </w:pPr>
    <w:rPr>
      <w:rFonts w:ascii="Times New Roman" w:hAnsi="Times New Roman"/>
      <w:b/>
      <w:sz w:val="24"/>
    </w:rPr>
  </w:style>
  <w:style w:type="paragraph" w:styleId="3">
    <w:name w:val="heading 3"/>
    <w:basedOn w:val="a"/>
    <w:next w:val="a"/>
    <w:link w:val="30"/>
    <w:qFormat/>
    <w:rsid w:val="00180493"/>
    <w:pPr>
      <w:keepNext/>
      <w:numPr>
        <w:ilvl w:val="2"/>
        <w:numId w:val="7"/>
      </w:numPr>
      <w:jc w:val="center"/>
      <w:outlineLvl w:val="2"/>
    </w:pPr>
    <w:rPr>
      <w:rFonts w:ascii="Times New Roman" w:hAnsi="Times New Roman"/>
      <w:sz w:val="24"/>
      <w:lang w:val="ru-RU"/>
    </w:rPr>
  </w:style>
  <w:style w:type="paragraph" w:styleId="4">
    <w:name w:val="heading 4"/>
    <w:basedOn w:val="a"/>
    <w:next w:val="a"/>
    <w:link w:val="40"/>
    <w:qFormat/>
    <w:rsid w:val="00180493"/>
    <w:pPr>
      <w:keepNext/>
      <w:numPr>
        <w:ilvl w:val="3"/>
        <w:numId w:val="7"/>
      </w:numPr>
      <w:outlineLvl w:val="3"/>
    </w:pPr>
    <w:rPr>
      <w:rFonts w:ascii="Times New Roman" w:hAnsi="Times New Roman"/>
      <w:sz w:val="28"/>
      <w:lang w:val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FB510E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FB510E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FB510E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EC64FD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EC64FD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180493"/>
    <w:rPr>
      <w:rFonts w:ascii="Times New Roman" w:eastAsia="Times New Roman" w:hAnsi="Times New Roman" w:cs="Times New Roman"/>
      <w:b/>
      <w:sz w:val="28"/>
      <w:szCs w:val="20"/>
      <w:lang w:val="en-US" w:eastAsia="ru-RU"/>
    </w:rPr>
  </w:style>
  <w:style w:type="character" w:customStyle="1" w:styleId="20">
    <w:name w:val="Заголовок 2 Знак"/>
    <w:basedOn w:val="a0"/>
    <w:link w:val="2"/>
    <w:rsid w:val="00180493"/>
    <w:rPr>
      <w:rFonts w:ascii="Times New Roman" w:eastAsia="Times New Roman" w:hAnsi="Times New Roman" w:cs="Times New Roman"/>
      <w:b/>
      <w:sz w:val="24"/>
      <w:szCs w:val="20"/>
      <w:lang w:val="en-US" w:eastAsia="ru-RU"/>
    </w:rPr>
  </w:style>
  <w:style w:type="character" w:customStyle="1" w:styleId="30">
    <w:name w:val="Заголовок 3 Знак"/>
    <w:basedOn w:val="a0"/>
    <w:link w:val="3"/>
    <w:rsid w:val="00180493"/>
    <w:rPr>
      <w:rFonts w:ascii="Times New Roman" w:eastAsia="Times New Roman" w:hAnsi="Times New Roman" w:cs="Times New Roman"/>
      <w:sz w:val="24"/>
      <w:szCs w:val="20"/>
      <w:lang w:val="ru-RU" w:eastAsia="ru-RU"/>
    </w:rPr>
  </w:style>
  <w:style w:type="character" w:customStyle="1" w:styleId="40">
    <w:name w:val="Заголовок 4 Знак"/>
    <w:basedOn w:val="a0"/>
    <w:link w:val="4"/>
    <w:rsid w:val="00180493"/>
    <w:rPr>
      <w:rFonts w:ascii="Times New Roman" w:eastAsia="Times New Roman" w:hAnsi="Times New Roman" w:cs="Times New Roman"/>
      <w:sz w:val="28"/>
      <w:szCs w:val="20"/>
      <w:lang w:val="ru-RU"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FB510E"/>
    <w:rPr>
      <w:rFonts w:asciiTheme="majorHAnsi" w:eastAsiaTheme="majorEastAsia" w:hAnsiTheme="majorHAnsi" w:cstheme="majorBidi"/>
      <w:color w:val="243F60" w:themeColor="accent1" w:themeShade="7F"/>
      <w:sz w:val="20"/>
      <w:szCs w:val="20"/>
      <w:lang w:val="en-US"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FB510E"/>
    <w:rPr>
      <w:rFonts w:asciiTheme="majorHAnsi" w:eastAsiaTheme="majorEastAsia" w:hAnsiTheme="majorHAnsi" w:cstheme="majorBidi"/>
      <w:i/>
      <w:iCs/>
      <w:color w:val="243F60" w:themeColor="accent1" w:themeShade="7F"/>
      <w:sz w:val="20"/>
      <w:szCs w:val="20"/>
      <w:lang w:val="en-US"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FB510E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 w:eastAsia="ru-RU"/>
    </w:rPr>
  </w:style>
  <w:style w:type="paragraph" w:customStyle="1" w:styleId="a3">
    <w:name w:val="Чертежный"/>
    <w:rsid w:val="00FB510E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</w:rPr>
  </w:style>
  <w:style w:type="paragraph" w:styleId="a4">
    <w:name w:val="Balloon Text"/>
    <w:basedOn w:val="a"/>
    <w:link w:val="a5"/>
    <w:uiPriority w:val="99"/>
    <w:semiHidden/>
    <w:unhideWhenUsed/>
    <w:rsid w:val="00FB510E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FB510E"/>
    <w:rPr>
      <w:rFonts w:ascii="Tahoma" w:eastAsia="Times New Roman" w:hAnsi="Tahoma" w:cs="Tahoma"/>
      <w:sz w:val="16"/>
      <w:szCs w:val="16"/>
      <w:lang w:val="en-US" w:eastAsia="ru-RU"/>
    </w:rPr>
  </w:style>
  <w:style w:type="table" w:styleId="a6">
    <w:name w:val="Table Grid"/>
    <w:basedOn w:val="a1"/>
    <w:uiPriority w:val="59"/>
    <w:rsid w:val="000C0CC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7">
    <w:name w:val="annotation reference"/>
    <w:basedOn w:val="a0"/>
    <w:uiPriority w:val="99"/>
    <w:semiHidden/>
    <w:unhideWhenUsed/>
    <w:rsid w:val="00A90938"/>
    <w:rPr>
      <w:sz w:val="16"/>
      <w:szCs w:val="16"/>
    </w:rPr>
  </w:style>
  <w:style w:type="paragraph" w:styleId="a8">
    <w:name w:val="annotation text"/>
    <w:basedOn w:val="a"/>
    <w:link w:val="a9"/>
    <w:uiPriority w:val="99"/>
    <w:semiHidden/>
    <w:unhideWhenUsed/>
    <w:rsid w:val="00A90938"/>
  </w:style>
  <w:style w:type="character" w:customStyle="1" w:styleId="a9">
    <w:name w:val="Текст примечания Знак"/>
    <w:basedOn w:val="a0"/>
    <w:link w:val="a8"/>
    <w:uiPriority w:val="99"/>
    <w:semiHidden/>
    <w:rsid w:val="00A90938"/>
    <w:rPr>
      <w:rFonts w:ascii="Arial" w:eastAsia="Times New Roman" w:hAnsi="Arial" w:cs="Times New Roman"/>
      <w:sz w:val="20"/>
      <w:szCs w:val="20"/>
      <w:lang w:val="en-US" w:eastAsia="ru-RU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A90938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A90938"/>
    <w:rPr>
      <w:rFonts w:ascii="Arial" w:eastAsia="Times New Roman" w:hAnsi="Arial" w:cs="Times New Roman"/>
      <w:b/>
      <w:bCs/>
      <w:sz w:val="20"/>
      <w:szCs w:val="20"/>
      <w:lang w:val="en-US" w:eastAsia="ru-RU"/>
    </w:rPr>
  </w:style>
  <w:style w:type="paragraph" w:styleId="ac">
    <w:name w:val="header"/>
    <w:basedOn w:val="a"/>
    <w:link w:val="ad"/>
    <w:uiPriority w:val="99"/>
    <w:unhideWhenUsed/>
    <w:rsid w:val="004A63D9"/>
    <w:pPr>
      <w:tabs>
        <w:tab w:val="center" w:pos="4819"/>
        <w:tab w:val="right" w:pos="9639"/>
      </w:tabs>
    </w:pPr>
  </w:style>
  <w:style w:type="character" w:customStyle="1" w:styleId="ad">
    <w:name w:val="Верхний колонтитул Знак"/>
    <w:basedOn w:val="a0"/>
    <w:link w:val="ac"/>
    <w:uiPriority w:val="99"/>
    <w:rsid w:val="004A63D9"/>
    <w:rPr>
      <w:rFonts w:ascii="Arial" w:eastAsia="Times New Roman" w:hAnsi="Arial" w:cs="Times New Roman"/>
      <w:sz w:val="20"/>
      <w:szCs w:val="20"/>
      <w:lang w:val="en-US" w:eastAsia="ru-RU"/>
    </w:rPr>
  </w:style>
  <w:style w:type="paragraph" w:styleId="ae">
    <w:name w:val="footer"/>
    <w:basedOn w:val="a"/>
    <w:link w:val="af"/>
    <w:uiPriority w:val="99"/>
    <w:unhideWhenUsed/>
    <w:rsid w:val="004A63D9"/>
    <w:pPr>
      <w:tabs>
        <w:tab w:val="center" w:pos="4819"/>
        <w:tab w:val="right" w:pos="9639"/>
      </w:tabs>
    </w:pPr>
  </w:style>
  <w:style w:type="character" w:customStyle="1" w:styleId="af">
    <w:name w:val="Нижний колонтитул Знак"/>
    <w:basedOn w:val="a0"/>
    <w:link w:val="ae"/>
    <w:uiPriority w:val="99"/>
    <w:rsid w:val="004A63D9"/>
    <w:rPr>
      <w:rFonts w:ascii="Arial" w:eastAsia="Times New Roman" w:hAnsi="Arial" w:cs="Times New Roman"/>
      <w:sz w:val="20"/>
      <w:szCs w:val="20"/>
      <w:lang w:val="en-US" w:eastAsia="ru-RU"/>
    </w:rPr>
  </w:style>
  <w:style w:type="paragraph" w:customStyle="1" w:styleId="af0">
    <w:name w:val="Штамп"/>
    <w:basedOn w:val="a"/>
    <w:link w:val="af1"/>
    <w:rsid w:val="00095DA9"/>
    <w:pPr>
      <w:jc w:val="center"/>
    </w:pPr>
    <w:rPr>
      <w:rFonts w:ascii="ГОСТ тип А" w:hAnsi="ГОСТ тип А"/>
      <w:i/>
      <w:noProof/>
      <w:sz w:val="18"/>
      <w:lang w:val="ru-RU"/>
    </w:rPr>
  </w:style>
  <w:style w:type="paragraph" w:customStyle="1" w:styleId="af2">
    <w:name w:val="ГОСТ"/>
    <w:basedOn w:val="af0"/>
    <w:link w:val="af3"/>
    <w:qFormat/>
    <w:rsid w:val="00095DA9"/>
    <w:rPr>
      <w:rFonts w:ascii="GOST type B" w:hAnsi="GOST type B"/>
      <w:sz w:val="20"/>
    </w:rPr>
  </w:style>
  <w:style w:type="character" w:customStyle="1" w:styleId="af1">
    <w:name w:val="Штамп Знак"/>
    <w:basedOn w:val="a0"/>
    <w:link w:val="af0"/>
    <w:rsid w:val="00095DA9"/>
    <w:rPr>
      <w:rFonts w:ascii="ГОСТ тип А" w:eastAsia="Times New Roman" w:hAnsi="ГОСТ тип А" w:cs="Times New Roman"/>
      <w:i/>
      <w:noProof/>
      <w:sz w:val="18"/>
      <w:szCs w:val="20"/>
      <w:lang w:val="ru-RU" w:eastAsia="ru-RU"/>
    </w:rPr>
  </w:style>
  <w:style w:type="character" w:customStyle="1" w:styleId="af3">
    <w:name w:val="ГОСТ Знак"/>
    <w:basedOn w:val="af1"/>
    <w:link w:val="af2"/>
    <w:rsid w:val="00095DA9"/>
    <w:rPr>
      <w:rFonts w:ascii="GOST type B" w:eastAsia="Times New Roman" w:hAnsi="GOST type B" w:cs="Times New Roman"/>
      <w:i/>
      <w:noProof/>
      <w:sz w:val="20"/>
      <w:szCs w:val="20"/>
      <w:lang w:val="ru-RU" w:eastAsia="ru-RU"/>
    </w:rPr>
  </w:style>
  <w:style w:type="character" w:styleId="af4">
    <w:name w:val="Placeholder Text"/>
    <w:basedOn w:val="a0"/>
    <w:uiPriority w:val="99"/>
    <w:semiHidden/>
    <w:rsid w:val="00FD5616"/>
    <w:rPr>
      <w:color w:val="808080"/>
    </w:rPr>
  </w:style>
  <w:style w:type="paragraph" w:styleId="af5">
    <w:name w:val="Revision"/>
    <w:hidden/>
    <w:uiPriority w:val="99"/>
    <w:semiHidden/>
    <w:rsid w:val="00FD5616"/>
    <w:pPr>
      <w:spacing w:after="0" w:line="240" w:lineRule="auto"/>
    </w:pPr>
    <w:rPr>
      <w:rFonts w:ascii="Arial" w:eastAsia="Times New Roman" w:hAnsi="Arial" w:cs="Times New Roman"/>
      <w:sz w:val="20"/>
      <w:szCs w:val="20"/>
      <w:lang w:val="en-US" w:eastAsia="ru-RU"/>
    </w:rPr>
  </w:style>
  <w:style w:type="paragraph" w:styleId="11">
    <w:name w:val="toc 1"/>
    <w:basedOn w:val="a"/>
    <w:next w:val="a"/>
    <w:autoRedefine/>
    <w:uiPriority w:val="39"/>
    <w:unhideWhenUsed/>
    <w:rsid w:val="00030A91"/>
    <w:pPr>
      <w:tabs>
        <w:tab w:val="left" w:pos="400"/>
        <w:tab w:val="right" w:leader="dot" w:pos="9639"/>
      </w:tabs>
      <w:spacing w:after="120" w:line="360" w:lineRule="auto"/>
    </w:pPr>
    <w:rPr>
      <w:rFonts w:asciiTheme="minorHAnsi" w:hAnsiTheme="minorHAnsi" w:cstheme="minorHAnsi"/>
      <w:bCs/>
      <w:caps/>
      <w:noProof/>
      <w:lang w:val="ru-RU"/>
    </w:rPr>
  </w:style>
  <w:style w:type="paragraph" w:styleId="21">
    <w:name w:val="toc 2"/>
    <w:basedOn w:val="a"/>
    <w:next w:val="a"/>
    <w:autoRedefine/>
    <w:uiPriority w:val="39"/>
    <w:unhideWhenUsed/>
    <w:rsid w:val="00030A91"/>
    <w:pPr>
      <w:tabs>
        <w:tab w:val="left" w:pos="800"/>
        <w:tab w:val="right" w:leader="dot" w:pos="9639"/>
      </w:tabs>
      <w:spacing w:line="360" w:lineRule="auto"/>
      <w:ind w:left="200"/>
      <w:jc w:val="both"/>
    </w:pPr>
    <w:rPr>
      <w:rFonts w:asciiTheme="minorHAnsi" w:hAnsiTheme="minorHAnsi" w:cstheme="minorHAnsi"/>
      <w:smallCaps/>
    </w:rPr>
  </w:style>
  <w:style w:type="paragraph" w:styleId="31">
    <w:name w:val="toc 3"/>
    <w:basedOn w:val="a"/>
    <w:next w:val="a"/>
    <w:autoRedefine/>
    <w:uiPriority w:val="39"/>
    <w:unhideWhenUsed/>
    <w:rsid w:val="00030A91"/>
    <w:pPr>
      <w:tabs>
        <w:tab w:val="left" w:pos="1200"/>
        <w:tab w:val="right" w:leader="dot" w:pos="9639"/>
      </w:tabs>
      <w:spacing w:line="360" w:lineRule="auto"/>
      <w:ind w:left="400"/>
    </w:pPr>
    <w:rPr>
      <w:rFonts w:asciiTheme="minorHAnsi" w:hAnsiTheme="minorHAnsi" w:cstheme="minorHAnsi"/>
      <w:iCs/>
    </w:rPr>
  </w:style>
  <w:style w:type="paragraph" w:styleId="41">
    <w:name w:val="toc 4"/>
    <w:basedOn w:val="a"/>
    <w:next w:val="a"/>
    <w:autoRedefine/>
    <w:uiPriority w:val="39"/>
    <w:unhideWhenUsed/>
    <w:rsid w:val="003743D1"/>
    <w:pPr>
      <w:ind w:left="600"/>
    </w:pPr>
    <w:rPr>
      <w:rFonts w:asciiTheme="minorHAnsi" w:hAnsiTheme="minorHAnsi" w:cstheme="minorHAnsi"/>
      <w:sz w:val="18"/>
      <w:szCs w:val="18"/>
    </w:rPr>
  </w:style>
  <w:style w:type="paragraph" w:styleId="51">
    <w:name w:val="toc 5"/>
    <w:basedOn w:val="a"/>
    <w:next w:val="a"/>
    <w:autoRedefine/>
    <w:uiPriority w:val="39"/>
    <w:unhideWhenUsed/>
    <w:rsid w:val="003743D1"/>
    <w:pPr>
      <w:ind w:left="800"/>
    </w:pPr>
    <w:rPr>
      <w:rFonts w:asciiTheme="minorHAnsi" w:hAnsiTheme="minorHAnsi" w:cstheme="minorHAnsi"/>
      <w:sz w:val="18"/>
      <w:szCs w:val="18"/>
    </w:rPr>
  </w:style>
  <w:style w:type="paragraph" w:styleId="61">
    <w:name w:val="toc 6"/>
    <w:basedOn w:val="a"/>
    <w:next w:val="a"/>
    <w:autoRedefine/>
    <w:uiPriority w:val="39"/>
    <w:unhideWhenUsed/>
    <w:rsid w:val="003743D1"/>
    <w:pPr>
      <w:ind w:left="1000"/>
    </w:pPr>
    <w:rPr>
      <w:rFonts w:asciiTheme="minorHAnsi" w:hAnsiTheme="minorHAnsi" w:cstheme="minorHAnsi"/>
      <w:sz w:val="18"/>
      <w:szCs w:val="18"/>
    </w:rPr>
  </w:style>
  <w:style w:type="paragraph" w:styleId="71">
    <w:name w:val="toc 7"/>
    <w:basedOn w:val="a"/>
    <w:next w:val="a"/>
    <w:autoRedefine/>
    <w:uiPriority w:val="39"/>
    <w:unhideWhenUsed/>
    <w:rsid w:val="003743D1"/>
    <w:pPr>
      <w:ind w:left="1200"/>
    </w:pPr>
    <w:rPr>
      <w:rFonts w:asciiTheme="minorHAnsi" w:hAnsiTheme="minorHAnsi" w:cstheme="minorHAnsi"/>
      <w:sz w:val="18"/>
      <w:szCs w:val="18"/>
    </w:rPr>
  </w:style>
  <w:style w:type="paragraph" w:styleId="81">
    <w:name w:val="toc 8"/>
    <w:basedOn w:val="a"/>
    <w:next w:val="a"/>
    <w:autoRedefine/>
    <w:uiPriority w:val="39"/>
    <w:unhideWhenUsed/>
    <w:rsid w:val="003743D1"/>
    <w:pPr>
      <w:ind w:left="1400"/>
    </w:pPr>
    <w:rPr>
      <w:rFonts w:asciiTheme="minorHAnsi" w:hAnsiTheme="minorHAnsi" w:cstheme="minorHAnsi"/>
      <w:sz w:val="18"/>
      <w:szCs w:val="18"/>
    </w:rPr>
  </w:style>
  <w:style w:type="paragraph" w:styleId="91">
    <w:name w:val="toc 9"/>
    <w:basedOn w:val="a"/>
    <w:next w:val="a"/>
    <w:autoRedefine/>
    <w:uiPriority w:val="39"/>
    <w:unhideWhenUsed/>
    <w:rsid w:val="003743D1"/>
    <w:pPr>
      <w:ind w:left="1600"/>
    </w:pPr>
    <w:rPr>
      <w:rFonts w:asciiTheme="minorHAnsi" w:hAnsiTheme="minorHAnsi" w:cstheme="minorHAnsi"/>
      <w:sz w:val="18"/>
      <w:szCs w:val="18"/>
    </w:rPr>
  </w:style>
  <w:style w:type="character" w:styleId="af6">
    <w:name w:val="Hyperlink"/>
    <w:basedOn w:val="a0"/>
    <w:uiPriority w:val="99"/>
    <w:unhideWhenUsed/>
    <w:rsid w:val="003743D1"/>
    <w:rPr>
      <w:color w:val="0000FF" w:themeColor="hyperlink"/>
      <w:u w:val="single"/>
    </w:rPr>
  </w:style>
  <w:style w:type="paragraph" w:styleId="af7">
    <w:name w:val="TOC Heading"/>
    <w:basedOn w:val="1"/>
    <w:next w:val="a"/>
    <w:uiPriority w:val="39"/>
    <w:unhideWhenUsed/>
    <w:qFormat/>
    <w:rsid w:val="003743D1"/>
    <w:pPr>
      <w:keepLines/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Cs w:val="28"/>
      <w:lang w:val="uk-UA" w:eastAsia="uk-UA"/>
    </w:rPr>
  </w:style>
  <w:style w:type="paragraph" w:styleId="af8">
    <w:name w:val="List Paragraph"/>
    <w:basedOn w:val="a"/>
    <w:uiPriority w:val="34"/>
    <w:qFormat/>
    <w:rsid w:val="006C03B1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  <w:lang w:val="ru-RU" w:eastAsia="en-US"/>
    </w:rPr>
  </w:style>
  <w:style w:type="paragraph" w:styleId="af9">
    <w:name w:val="Title"/>
    <w:basedOn w:val="a"/>
    <w:link w:val="afa"/>
    <w:qFormat/>
    <w:rsid w:val="005B22B1"/>
    <w:pPr>
      <w:jc w:val="center"/>
    </w:pPr>
    <w:rPr>
      <w:rFonts w:ascii="Times New Roman" w:hAnsi="Times New Roman"/>
      <w:sz w:val="28"/>
      <w:lang w:val="uk-UA"/>
    </w:rPr>
  </w:style>
  <w:style w:type="character" w:customStyle="1" w:styleId="afa">
    <w:name w:val="Название Знак"/>
    <w:basedOn w:val="a0"/>
    <w:link w:val="af9"/>
    <w:rsid w:val="005B22B1"/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EC64FD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EC64FD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 w:eastAsia="ru-RU"/>
    </w:rPr>
  </w:style>
  <w:style w:type="paragraph" w:styleId="afb">
    <w:name w:val="Normal (Web)"/>
    <w:basedOn w:val="a"/>
    <w:link w:val="afc"/>
    <w:uiPriority w:val="99"/>
    <w:unhideWhenUsed/>
    <w:rsid w:val="00C926B2"/>
    <w:pPr>
      <w:spacing w:before="100" w:beforeAutospacing="1" w:after="100" w:afterAutospacing="1"/>
      <w:jc w:val="both"/>
    </w:pPr>
    <w:rPr>
      <w:rFonts w:ascii="Times New Roman" w:hAnsi="Times New Roman"/>
      <w:sz w:val="24"/>
      <w:szCs w:val="24"/>
      <w:lang w:val="uk-UA" w:eastAsia="uk-UA"/>
    </w:rPr>
  </w:style>
  <w:style w:type="paragraph" w:customStyle="1" w:styleId="sh">
    <w:name w:val="sh"/>
    <w:basedOn w:val="a"/>
    <w:rsid w:val="001B6BF7"/>
    <w:pPr>
      <w:spacing w:before="100" w:beforeAutospacing="1" w:after="100" w:afterAutospacing="1"/>
      <w:jc w:val="both"/>
    </w:pPr>
    <w:rPr>
      <w:rFonts w:ascii="Times New Roman" w:hAnsi="Times New Roman"/>
      <w:b/>
      <w:bCs/>
      <w:color w:val="C74A1B"/>
      <w:sz w:val="24"/>
      <w:szCs w:val="24"/>
      <w:lang w:val="uk-UA" w:eastAsia="uk-UA"/>
    </w:rPr>
  </w:style>
  <w:style w:type="paragraph" w:styleId="HTML">
    <w:name w:val="HTML Preformatted"/>
    <w:basedOn w:val="a"/>
    <w:link w:val="HTML0"/>
    <w:uiPriority w:val="99"/>
    <w:semiHidden/>
    <w:unhideWhenUsed/>
    <w:rsid w:val="001B6BF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lang w:val="uk-UA" w:eastAsia="uk-UA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1B6BF7"/>
    <w:rPr>
      <w:rFonts w:ascii="Courier New" w:eastAsia="Times New Roman" w:hAnsi="Courier New" w:cs="Courier New"/>
      <w:sz w:val="20"/>
      <w:szCs w:val="20"/>
      <w:lang w:eastAsia="uk-UA"/>
    </w:rPr>
  </w:style>
  <w:style w:type="paragraph" w:styleId="afd">
    <w:name w:val="caption"/>
    <w:basedOn w:val="a"/>
    <w:next w:val="a"/>
    <w:uiPriority w:val="35"/>
    <w:unhideWhenUsed/>
    <w:qFormat/>
    <w:rsid w:val="00184436"/>
    <w:pPr>
      <w:spacing w:after="200"/>
    </w:pPr>
    <w:rPr>
      <w:b/>
      <w:bCs/>
      <w:color w:val="4F81BD" w:themeColor="accent1"/>
      <w:sz w:val="18"/>
      <w:szCs w:val="18"/>
    </w:rPr>
  </w:style>
  <w:style w:type="paragraph" w:customStyle="1" w:styleId="afe">
    <w:name w:val="Код"/>
    <w:basedOn w:val="afb"/>
    <w:link w:val="aff"/>
    <w:rsid w:val="000156FE"/>
    <w:pPr>
      <w:spacing w:before="60" w:beforeAutospacing="0" w:afterLines="60" w:after="144" w:afterAutospacing="0"/>
      <w:ind w:left="708"/>
    </w:pPr>
    <w:rPr>
      <w:rFonts w:ascii="Courier New" w:hAnsi="Courier New" w:cs="Courier New"/>
      <w:color w:val="000000"/>
      <w:lang w:val="ru-RU"/>
    </w:rPr>
  </w:style>
  <w:style w:type="paragraph" w:customStyle="1" w:styleId="aff0">
    <w:name w:val="!КОД"/>
    <w:basedOn w:val="afe"/>
    <w:link w:val="aff1"/>
    <w:qFormat/>
    <w:rsid w:val="000156FE"/>
    <w:pPr>
      <w:spacing w:afterLines="0" w:after="60"/>
      <w:ind w:left="709"/>
    </w:pPr>
  </w:style>
  <w:style w:type="character" w:customStyle="1" w:styleId="afc">
    <w:name w:val="Обычный (веб) Знак"/>
    <w:basedOn w:val="a0"/>
    <w:link w:val="afb"/>
    <w:uiPriority w:val="99"/>
    <w:rsid w:val="000156FE"/>
    <w:rPr>
      <w:rFonts w:ascii="Times New Roman" w:eastAsia="Times New Roman" w:hAnsi="Times New Roman" w:cs="Times New Roman"/>
      <w:sz w:val="24"/>
      <w:szCs w:val="24"/>
      <w:lang w:eastAsia="uk-UA"/>
    </w:rPr>
  </w:style>
  <w:style w:type="character" w:customStyle="1" w:styleId="aff">
    <w:name w:val="Код Знак"/>
    <w:basedOn w:val="afc"/>
    <w:link w:val="afe"/>
    <w:rsid w:val="000156FE"/>
    <w:rPr>
      <w:rFonts w:ascii="Courier New" w:eastAsia="Times New Roman" w:hAnsi="Courier New" w:cs="Courier New"/>
      <w:color w:val="000000"/>
      <w:sz w:val="24"/>
      <w:szCs w:val="24"/>
      <w:lang w:val="ru-RU" w:eastAsia="uk-UA"/>
    </w:rPr>
  </w:style>
  <w:style w:type="paragraph" w:customStyle="1" w:styleId="aff2">
    <w:name w:val="!Обычный"/>
    <w:basedOn w:val="afb"/>
    <w:link w:val="aff3"/>
    <w:qFormat/>
    <w:rsid w:val="000156FE"/>
    <w:pPr>
      <w:spacing w:before="60" w:beforeAutospacing="0" w:after="60" w:afterAutospacing="0"/>
    </w:pPr>
    <w:rPr>
      <w:color w:val="000000"/>
      <w:sz w:val="28"/>
      <w:szCs w:val="28"/>
      <w:lang w:val="ru-RU"/>
    </w:rPr>
  </w:style>
  <w:style w:type="character" w:customStyle="1" w:styleId="aff1">
    <w:name w:val="!КОД Знак"/>
    <w:basedOn w:val="aff"/>
    <w:link w:val="aff0"/>
    <w:rsid w:val="000156FE"/>
    <w:rPr>
      <w:rFonts w:ascii="Courier New" w:eastAsia="Times New Roman" w:hAnsi="Courier New" w:cs="Courier New"/>
      <w:color w:val="000000"/>
      <w:sz w:val="24"/>
      <w:szCs w:val="24"/>
      <w:lang w:val="ru-RU" w:eastAsia="uk-UA"/>
    </w:rPr>
  </w:style>
  <w:style w:type="character" w:customStyle="1" w:styleId="aff3">
    <w:name w:val="!Обычный Знак"/>
    <w:basedOn w:val="afc"/>
    <w:link w:val="aff2"/>
    <w:rsid w:val="000156FE"/>
    <w:rPr>
      <w:rFonts w:ascii="Times New Roman" w:eastAsia="Times New Roman" w:hAnsi="Times New Roman" w:cs="Times New Roman"/>
      <w:color w:val="000000"/>
      <w:sz w:val="28"/>
      <w:szCs w:val="28"/>
      <w:lang w:val="ru-RU" w:eastAsia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0168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9104238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4539290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emf"/><Relationship Id="rId18" Type="http://schemas.openxmlformats.org/officeDocument/2006/relationships/oleObject" Target="embeddings/oleObject3.bin"/><Relationship Id="rId3" Type="http://schemas.openxmlformats.org/officeDocument/2006/relationships/styles" Target="styles.xml"/><Relationship Id="rId21" Type="http://schemas.openxmlformats.org/officeDocument/2006/relationships/hyperlink" Target="http://www.intuit.ru/department/hardware/microarch/8/1.html" TargetMode="External"/><Relationship Id="rId7" Type="http://schemas.openxmlformats.org/officeDocument/2006/relationships/footnotes" Target="footnotes.xml"/><Relationship Id="rId12" Type="http://schemas.openxmlformats.org/officeDocument/2006/relationships/image" Target="media/image1.gif"/><Relationship Id="rId17" Type="http://schemas.openxmlformats.org/officeDocument/2006/relationships/image" Target="media/image4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hyperlink" Target="http://digital.sibsutis.ru/content.htm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3.xml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3.wmf"/><Relationship Id="rId23" Type="http://schemas.openxmlformats.org/officeDocument/2006/relationships/header" Target="header4.xml"/><Relationship Id="rId10" Type="http://schemas.openxmlformats.org/officeDocument/2006/relationships/header" Target="header2.xml"/><Relationship Id="rId19" Type="http://schemas.openxmlformats.org/officeDocument/2006/relationships/hyperlink" Target="http://ru.wikipedia.org/wiki/Intel_8051" TargetMode="Externa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oleObject" Target="embeddings/oleObject1.bin"/><Relationship Id="rId22" Type="http://schemas.openxmlformats.org/officeDocument/2006/relationships/hyperlink" Target="http://grantronics.com.au/docs/8051inst.pdf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86E244BF-9E55-4888-916B-4AEB2A4629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17</TotalTime>
  <Pages>27</Pages>
  <Words>18200</Words>
  <Characters>10374</Characters>
  <Application>Microsoft Office Word</Application>
  <DocSecurity>0</DocSecurity>
  <Lines>86</Lines>
  <Paragraphs>5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5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oren</dc:creator>
  <cp:keywords/>
  <dc:description/>
  <cp:lastModifiedBy>MOPPDEPP</cp:lastModifiedBy>
  <cp:revision>61</cp:revision>
  <cp:lastPrinted>2010-12-16T20:10:00Z</cp:lastPrinted>
  <dcterms:created xsi:type="dcterms:W3CDTF">2010-11-27T21:08:00Z</dcterms:created>
  <dcterms:modified xsi:type="dcterms:W3CDTF">2010-12-24T09:34:00Z</dcterms:modified>
</cp:coreProperties>
</file>